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4468" w:rsidRPr="001020DA" w:rsidRDefault="00D84468" w:rsidP="001A39F6">
      <w:pPr>
        <w:jc w:val="center"/>
        <w:rPr>
          <w:rFonts w:ascii="Times New Roman" w:hAnsi="Times New Roman"/>
        </w:rPr>
      </w:pPr>
      <w:r w:rsidRPr="000772C6">
        <w:rPr>
          <w:rFonts w:ascii="Times New Roman" w:hAnsi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.75pt;height:57pt">
            <v:imagedata r:id="rId7" o:title=""/>
          </v:shape>
        </w:pict>
      </w:r>
    </w:p>
    <w:p w:rsidR="00D84468" w:rsidRPr="001020DA" w:rsidRDefault="00D84468" w:rsidP="001A5C27">
      <w:pPr>
        <w:pStyle w:val="BodyText"/>
        <w:jc w:val="center"/>
        <w:rPr>
          <w:b/>
        </w:rPr>
      </w:pPr>
      <w:r w:rsidRPr="001020DA">
        <w:rPr>
          <w:b/>
        </w:rPr>
        <w:t>МЕСТНАЯ АДМИНИСТРАЦИЯ</w:t>
      </w:r>
    </w:p>
    <w:p w:rsidR="00D84468" w:rsidRPr="001020DA" w:rsidRDefault="00D84468" w:rsidP="001A5C27">
      <w:pPr>
        <w:pStyle w:val="BodyText"/>
        <w:jc w:val="center"/>
        <w:rPr>
          <w:b/>
        </w:rPr>
      </w:pPr>
      <w:r w:rsidRPr="001020DA">
        <w:rPr>
          <w:b/>
        </w:rPr>
        <w:t>МУНИЦИПАЛЬНОГО ОБРАЗОВАНИЯ ПОСЕЛОК СЕРОВО</w:t>
      </w:r>
    </w:p>
    <w:p w:rsidR="00D84468" w:rsidRPr="001020DA" w:rsidRDefault="00D84468" w:rsidP="001A5C27">
      <w:pPr>
        <w:pStyle w:val="BodyText"/>
        <w:jc w:val="center"/>
      </w:pPr>
      <w:r w:rsidRPr="001020DA">
        <w:rPr>
          <w:b/>
        </w:rPr>
        <w:t>САНКТ-ПЕТЕРБУРГ</w:t>
      </w:r>
    </w:p>
    <w:p w:rsidR="00D84468" w:rsidRPr="001020DA" w:rsidRDefault="00D84468" w:rsidP="001A5C27">
      <w:pPr>
        <w:spacing w:line="240" w:lineRule="auto"/>
        <w:rPr>
          <w:rFonts w:ascii="Times New Roman" w:hAnsi="Times New Roman"/>
          <w:sz w:val="24"/>
          <w:szCs w:val="24"/>
        </w:rPr>
      </w:pP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</w:p>
    <w:p w:rsidR="00D84468" w:rsidRDefault="00D84468" w:rsidP="001A5C27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1020DA">
        <w:rPr>
          <w:rFonts w:ascii="Times New Roman" w:hAnsi="Times New Roman"/>
          <w:b/>
          <w:sz w:val="24"/>
          <w:szCs w:val="24"/>
        </w:rPr>
        <w:t>П О С ТА Н О В Л Е Н И Е</w:t>
      </w:r>
    </w:p>
    <w:p w:rsidR="00D84468" w:rsidRPr="001020DA" w:rsidRDefault="00D84468" w:rsidP="001A5C27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84468" w:rsidRPr="001A5C27" w:rsidRDefault="00D84468" w:rsidP="001A5C27">
      <w:pPr>
        <w:rPr>
          <w:rFonts w:ascii="Times New Roman" w:hAnsi="Times New Roman"/>
          <w:b/>
          <w:sz w:val="24"/>
          <w:szCs w:val="24"/>
        </w:rPr>
      </w:pPr>
      <w:r w:rsidRPr="001020DA">
        <w:t xml:space="preserve">  </w:t>
      </w:r>
      <w:r>
        <w:t xml:space="preserve"> </w:t>
      </w:r>
      <w:r w:rsidRPr="001A5C27">
        <w:rPr>
          <w:rFonts w:ascii="Times New Roman" w:hAnsi="Times New Roman"/>
          <w:b/>
          <w:sz w:val="24"/>
          <w:szCs w:val="24"/>
        </w:rPr>
        <w:t xml:space="preserve">от   </w:t>
      </w:r>
      <w:r>
        <w:rPr>
          <w:rFonts w:ascii="Times New Roman" w:hAnsi="Times New Roman"/>
          <w:b/>
          <w:sz w:val="24"/>
          <w:szCs w:val="24"/>
        </w:rPr>
        <w:t>16 мая</w:t>
      </w:r>
      <w:r w:rsidRPr="001A5C27">
        <w:rPr>
          <w:rFonts w:ascii="Times New Roman" w:hAnsi="Times New Roman"/>
          <w:b/>
          <w:sz w:val="24"/>
          <w:szCs w:val="24"/>
        </w:rPr>
        <w:t xml:space="preserve">  2014 года 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  <w:t xml:space="preserve">                  №  </w:t>
      </w:r>
      <w:r w:rsidRPr="001A5C27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24</w:t>
      </w:r>
      <w:r w:rsidRPr="001A5C27">
        <w:rPr>
          <w:rFonts w:ascii="Times New Roman" w:hAnsi="Times New Roman"/>
          <w:b/>
          <w:sz w:val="24"/>
          <w:szCs w:val="24"/>
        </w:rPr>
        <w:t xml:space="preserve"> /14</w:t>
      </w:r>
      <w:r w:rsidRPr="001A5C27">
        <w:rPr>
          <w:rFonts w:ascii="Times New Roman" w:hAnsi="Times New Roman"/>
          <w:b/>
          <w:sz w:val="24"/>
          <w:szCs w:val="24"/>
        </w:rPr>
        <w:tab/>
      </w:r>
    </w:p>
    <w:p w:rsidR="00D84468" w:rsidRDefault="00D84468" w:rsidP="001A5C27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 утверждении Административного регламента </w:t>
      </w:r>
    </w:p>
    <w:p w:rsidR="00D84468" w:rsidRDefault="00D84468" w:rsidP="001A5C27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ной Администрации  муниципального </w:t>
      </w:r>
    </w:p>
    <w:p w:rsidR="00D84468" w:rsidRDefault="00D84468" w:rsidP="001A5C27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разования поселок Серово  по предоставлению</w:t>
      </w:r>
    </w:p>
    <w:p w:rsidR="00D84468" w:rsidRDefault="00D84468" w:rsidP="001A5C27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униципальной услуги по предоставлению консультаций </w:t>
      </w:r>
    </w:p>
    <w:p w:rsidR="00D84468" w:rsidRDefault="00D84468" w:rsidP="001A5C27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жителям муниципального образования по вопросам </w:t>
      </w:r>
    </w:p>
    <w:p w:rsidR="00D84468" w:rsidRDefault="00D84468" w:rsidP="001A5C27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здания товариществ собственников жилья, советов </w:t>
      </w:r>
    </w:p>
    <w:p w:rsidR="00D84468" w:rsidRDefault="00D84468" w:rsidP="001A5C27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ногоквартирных домов, формирования земельных </w:t>
      </w:r>
    </w:p>
    <w:p w:rsidR="00D84468" w:rsidRDefault="00D84468" w:rsidP="001A5C27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частков, на которых расположены многоквартирные дома</w:t>
      </w:r>
    </w:p>
    <w:p w:rsidR="00D84468" w:rsidRDefault="00D84468" w:rsidP="001A5C27">
      <w:pPr>
        <w:ind w:firstLine="225"/>
      </w:pPr>
    </w:p>
    <w:p w:rsidR="00D84468" w:rsidRDefault="00D84468" w:rsidP="001A5C27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057DC">
        <w:rPr>
          <w:rFonts w:ascii="Times New Roman" w:hAnsi="Times New Roman" w:cs="Times New Roman"/>
          <w:b w:val="0"/>
          <w:sz w:val="24"/>
          <w:szCs w:val="24"/>
        </w:rPr>
        <w:t>В целях реализации Федерального закона от 27.07.2010 № 210-ФЗ «Об организации предоставления государственных и муниципальных услуг»,</w:t>
      </w:r>
      <w:r w:rsidRPr="00130288">
        <w:rPr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в соответствии с  постановлением Местной Администрации  муниципального образования поселок Серово от  10.05.2011  № 20/11 «</w:t>
      </w:r>
      <w:r>
        <w:rPr>
          <w:rFonts w:ascii="Times New Roman" w:hAnsi="Times New Roman" w:cs="Times New Roman"/>
          <w:b w:val="0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ой Администрацией муниципального  образования поселок Серово» Местная Администрация муниципального образования поселок Серово </w:t>
      </w:r>
    </w:p>
    <w:p w:rsidR="00D84468" w:rsidRDefault="00D84468" w:rsidP="001A5C27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D84468" w:rsidRDefault="00D84468" w:rsidP="001A5C27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ПОСТАНОВЛЯЕТ:</w:t>
      </w:r>
    </w:p>
    <w:p w:rsidR="00D84468" w:rsidRDefault="00D84468" w:rsidP="00270054">
      <w:pPr>
        <w:pStyle w:val="Heading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1. Утвердить Административный регламент Местной Администрации муниципального образования поселок Серово  п</w:t>
      </w:r>
      <w:r w:rsidRPr="007A00E5">
        <w:rPr>
          <w:rFonts w:ascii="Times New Roman" w:hAnsi="Times New Roman" w:cs="Times New Roman"/>
          <w:b w:val="0"/>
          <w:sz w:val="24"/>
          <w:szCs w:val="24"/>
        </w:rPr>
        <w:t xml:space="preserve">о предоставлению муниципальной услуги </w:t>
      </w:r>
      <w:r w:rsidRPr="001A5C27">
        <w:rPr>
          <w:rFonts w:ascii="Times New Roman" w:hAnsi="Times New Roman" w:cs="Times New Roman"/>
          <w:b w:val="0"/>
          <w:sz w:val="24"/>
          <w:szCs w:val="24"/>
        </w:rPr>
        <w:t>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согласно приложению № 1 к настоящему постановлению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.</w:t>
      </w:r>
    </w:p>
    <w:p w:rsidR="00D84468" w:rsidRDefault="00D84468" w:rsidP="00270054">
      <w:pPr>
        <w:pStyle w:val="Heading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2. Признать утратившими силу постановления Местной Администрации муниципального образования поселок Серово от 24.06.2011 № 30/11, от 24.06.2011 № 37/11.</w:t>
      </w:r>
    </w:p>
    <w:p w:rsidR="00D84468" w:rsidRPr="001020DA" w:rsidRDefault="00D84468" w:rsidP="00270054">
      <w:pPr>
        <w:pStyle w:val="BodyText"/>
        <w:ind w:firstLine="540"/>
      </w:pPr>
      <w:r>
        <w:t>3</w:t>
      </w:r>
      <w:r w:rsidRPr="001020DA">
        <w:t>. Опубликовать настоящее постановление в газете «Муниципальный вестник поселка Серово».</w:t>
      </w:r>
    </w:p>
    <w:p w:rsidR="00D84468" w:rsidRPr="001020DA" w:rsidRDefault="00D84468" w:rsidP="00270054">
      <w:pPr>
        <w:pStyle w:val="BodyText"/>
        <w:ind w:firstLine="540"/>
      </w:pPr>
      <w:r>
        <w:t>4</w:t>
      </w:r>
      <w:r w:rsidRPr="001020DA">
        <w:t>. Настоящее постановление вступает в силу с момента официального опубликования.</w:t>
      </w:r>
    </w:p>
    <w:p w:rsidR="00D84468" w:rsidRPr="001020DA" w:rsidRDefault="00D84468" w:rsidP="00270054">
      <w:pPr>
        <w:pStyle w:val="BodyText"/>
        <w:ind w:firstLine="540"/>
      </w:pPr>
      <w:r>
        <w:t>5</w:t>
      </w:r>
      <w:r w:rsidRPr="001020DA">
        <w:t>. Контроль за выполнением постановления возложить на Главу Местной Администрации муниципального образования поселок Серово Г.В. Федорову.</w:t>
      </w:r>
    </w:p>
    <w:p w:rsidR="00D84468" w:rsidRDefault="00D84468" w:rsidP="001A5C27">
      <w:pPr>
        <w:pStyle w:val="BodyText"/>
      </w:pPr>
    </w:p>
    <w:p w:rsidR="00D84468" w:rsidRPr="001020DA" w:rsidRDefault="00D84468" w:rsidP="001A5C27">
      <w:pPr>
        <w:pStyle w:val="BodyText"/>
        <w:rPr>
          <w:b/>
        </w:rPr>
      </w:pPr>
      <w:r w:rsidRPr="001020DA">
        <w:rPr>
          <w:b/>
        </w:rPr>
        <w:t>Глава Местной Администрации</w:t>
      </w:r>
    </w:p>
    <w:p w:rsidR="00D84468" w:rsidRPr="001020DA" w:rsidRDefault="00D84468" w:rsidP="001A5C27">
      <w:pPr>
        <w:pStyle w:val="BodyText"/>
        <w:rPr>
          <w:b/>
        </w:rPr>
      </w:pPr>
      <w:r w:rsidRPr="001020DA">
        <w:rPr>
          <w:b/>
        </w:rPr>
        <w:t xml:space="preserve">муниципального образования </w:t>
      </w:r>
    </w:p>
    <w:p w:rsidR="00D84468" w:rsidRPr="001A39F6" w:rsidRDefault="00D84468" w:rsidP="001A5C27">
      <w:pPr>
        <w:pStyle w:val="BodyText"/>
        <w:rPr>
          <w:b/>
        </w:rPr>
      </w:pPr>
      <w:r w:rsidRPr="001A39F6">
        <w:rPr>
          <w:b/>
        </w:rPr>
        <w:t>поселок Серово</w:t>
      </w:r>
      <w:r w:rsidRPr="001A39F6">
        <w:rPr>
          <w:b/>
        </w:rPr>
        <w:tab/>
      </w:r>
      <w:r w:rsidRPr="001A39F6">
        <w:rPr>
          <w:b/>
        </w:rPr>
        <w:tab/>
      </w:r>
      <w:r w:rsidRPr="001A39F6">
        <w:rPr>
          <w:b/>
        </w:rPr>
        <w:tab/>
        <w:t xml:space="preserve">   </w:t>
      </w:r>
      <w:r w:rsidRPr="001A39F6">
        <w:rPr>
          <w:b/>
        </w:rPr>
        <w:tab/>
      </w:r>
      <w:r w:rsidRPr="001A39F6">
        <w:rPr>
          <w:b/>
        </w:rPr>
        <w:tab/>
      </w:r>
      <w:r w:rsidRPr="001A39F6">
        <w:rPr>
          <w:b/>
        </w:rPr>
        <w:tab/>
      </w:r>
      <w:r w:rsidRPr="001A39F6">
        <w:rPr>
          <w:b/>
        </w:rPr>
        <w:tab/>
        <w:t xml:space="preserve">                      Г.В.Федорова</w:t>
      </w:r>
    </w:p>
    <w:p w:rsidR="00D84468" w:rsidRDefault="00D84468" w:rsidP="001A5C27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</w:p>
    <w:p w:rsidR="00D84468" w:rsidRPr="00C057DC" w:rsidRDefault="00D84468" w:rsidP="001A5C27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>Приложение № 1</w:t>
      </w:r>
    </w:p>
    <w:p w:rsidR="00D84468" w:rsidRDefault="00D84468" w:rsidP="001A5C27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к постановлению Местной Администрации </w:t>
      </w:r>
    </w:p>
    <w:p w:rsidR="00D84468" w:rsidRDefault="00D84468" w:rsidP="001A5C27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муниципального образования поселок Серово </w:t>
      </w:r>
    </w:p>
    <w:p w:rsidR="00D84468" w:rsidRDefault="00D84468" w:rsidP="001A5C27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4"/>
          <w:szCs w:val="24"/>
        </w:rPr>
      </w:pPr>
      <w:r w:rsidRPr="00C1619D">
        <w:rPr>
          <w:rFonts w:ascii="Times New Roman" w:hAnsi="Times New Roman"/>
          <w:b w:val="0"/>
        </w:rPr>
        <w:t>от</w:t>
      </w:r>
      <w:r>
        <w:rPr>
          <w:rFonts w:ascii="Times New Roman" w:hAnsi="Times New Roman"/>
          <w:b w:val="0"/>
        </w:rPr>
        <w:t xml:space="preserve"> 16.05.2014 </w:t>
      </w:r>
      <w:r w:rsidRPr="00C1619D">
        <w:rPr>
          <w:rFonts w:ascii="Times New Roman" w:hAnsi="Times New Roman"/>
          <w:b w:val="0"/>
        </w:rPr>
        <w:t xml:space="preserve"> №</w:t>
      </w:r>
      <w:r>
        <w:rPr>
          <w:rFonts w:ascii="Times New Roman" w:hAnsi="Times New Roman"/>
          <w:b w:val="0"/>
        </w:rPr>
        <w:t xml:space="preserve"> 24/14</w:t>
      </w:r>
    </w:p>
    <w:p w:rsidR="00D84468" w:rsidRPr="001A39F6" w:rsidRDefault="00D84468" w:rsidP="001A39F6">
      <w:pPr>
        <w:pStyle w:val="Heading"/>
        <w:jc w:val="right"/>
        <w:rPr>
          <w:rFonts w:ascii="Times New Roman" w:hAnsi="Times New Roman" w:cs="Times New Roman"/>
          <w:b w:val="0"/>
        </w:rPr>
      </w:pPr>
      <w:r>
        <w:rPr>
          <w:rFonts w:ascii="Times New Roman" w:hAnsi="Times New Roman" w:cs="Times New Roman"/>
          <w:b w:val="0"/>
        </w:rPr>
        <w:t>«</w:t>
      </w:r>
      <w:r w:rsidRPr="001A39F6">
        <w:rPr>
          <w:rFonts w:ascii="Times New Roman" w:hAnsi="Times New Roman" w:cs="Times New Roman"/>
          <w:b w:val="0"/>
        </w:rPr>
        <w:t xml:space="preserve">Об утверждении Административного регламента </w:t>
      </w:r>
    </w:p>
    <w:p w:rsidR="00D84468" w:rsidRPr="001A39F6" w:rsidRDefault="00D84468" w:rsidP="001A39F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39F6">
        <w:rPr>
          <w:rFonts w:ascii="Times New Roman" w:hAnsi="Times New Roman" w:cs="Times New Roman"/>
          <w:b w:val="0"/>
        </w:rPr>
        <w:t xml:space="preserve">Местной Администрации  муниципального </w:t>
      </w:r>
    </w:p>
    <w:p w:rsidR="00D84468" w:rsidRPr="001A39F6" w:rsidRDefault="00D84468" w:rsidP="001A39F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39F6">
        <w:rPr>
          <w:rFonts w:ascii="Times New Roman" w:hAnsi="Times New Roman" w:cs="Times New Roman"/>
          <w:b w:val="0"/>
        </w:rPr>
        <w:t>образования поселок Серово  по предоставлению</w:t>
      </w:r>
    </w:p>
    <w:p w:rsidR="00D84468" w:rsidRPr="001A39F6" w:rsidRDefault="00D84468" w:rsidP="001A39F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39F6">
        <w:rPr>
          <w:rFonts w:ascii="Times New Roman" w:hAnsi="Times New Roman" w:cs="Times New Roman"/>
          <w:b w:val="0"/>
        </w:rPr>
        <w:t xml:space="preserve">муниципальной услуги по предоставлению консультаций </w:t>
      </w:r>
    </w:p>
    <w:p w:rsidR="00D84468" w:rsidRPr="001A39F6" w:rsidRDefault="00D84468" w:rsidP="001A39F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39F6">
        <w:rPr>
          <w:rFonts w:ascii="Times New Roman" w:hAnsi="Times New Roman" w:cs="Times New Roman"/>
          <w:b w:val="0"/>
        </w:rPr>
        <w:t xml:space="preserve">жителям муниципального образования по вопросам </w:t>
      </w:r>
    </w:p>
    <w:p w:rsidR="00D84468" w:rsidRPr="001A39F6" w:rsidRDefault="00D84468" w:rsidP="001A39F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39F6">
        <w:rPr>
          <w:rFonts w:ascii="Times New Roman" w:hAnsi="Times New Roman" w:cs="Times New Roman"/>
          <w:b w:val="0"/>
        </w:rPr>
        <w:t xml:space="preserve">создания товариществ собственников жилья, советов </w:t>
      </w:r>
    </w:p>
    <w:p w:rsidR="00D84468" w:rsidRPr="001A39F6" w:rsidRDefault="00D84468" w:rsidP="001A39F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39F6">
        <w:rPr>
          <w:rFonts w:ascii="Times New Roman" w:hAnsi="Times New Roman" w:cs="Times New Roman"/>
          <w:b w:val="0"/>
        </w:rPr>
        <w:t xml:space="preserve">многоквартирных домов, формирования земельных </w:t>
      </w:r>
    </w:p>
    <w:p w:rsidR="00D84468" w:rsidRPr="001A39F6" w:rsidRDefault="00D84468" w:rsidP="001A39F6">
      <w:pPr>
        <w:pStyle w:val="Heading"/>
        <w:jc w:val="right"/>
        <w:rPr>
          <w:rFonts w:ascii="Times New Roman" w:hAnsi="Times New Roman" w:cs="Times New Roman"/>
          <w:b w:val="0"/>
        </w:rPr>
      </w:pPr>
      <w:r w:rsidRPr="001A39F6">
        <w:rPr>
          <w:rFonts w:ascii="Times New Roman" w:hAnsi="Times New Roman" w:cs="Times New Roman"/>
          <w:b w:val="0"/>
        </w:rPr>
        <w:t>участков, на которых расположены многоквартирные дома</w:t>
      </w:r>
      <w:r>
        <w:rPr>
          <w:rFonts w:ascii="Times New Roman" w:hAnsi="Times New Roman" w:cs="Times New Roman"/>
          <w:b w:val="0"/>
        </w:rPr>
        <w:t>»</w:t>
      </w:r>
    </w:p>
    <w:p w:rsidR="00D84468" w:rsidRDefault="00D84468" w:rsidP="00500F0B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84468" w:rsidRDefault="00D84468" w:rsidP="00500F0B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84468" w:rsidRDefault="00D84468" w:rsidP="009F7E34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4"/>
          <w:szCs w:val="24"/>
        </w:rPr>
      </w:pPr>
    </w:p>
    <w:p w:rsidR="00D84468" w:rsidRPr="00A232DE" w:rsidRDefault="00D84468" w:rsidP="00500F0B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D84468" w:rsidRPr="00A232DE" w:rsidRDefault="00D84468" w:rsidP="007527E8">
      <w:pPr>
        <w:pStyle w:val="ConsPlusTitle"/>
        <w:widowControl/>
        <w:shd w:val="clear" w:color="auto" w:fill="FFFFFF"/>
        <w:ind w:left="-284"/>
        <w:jc w:val="center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D84468" w:rsidRDefault="00D84468" w:rsidP="007527E8">
      <w:pPr>
        <w:pStyle w:val="ConsPlusTitle"/>
        <w:shd w:val="clear" w:color="auto" w:fill="FFFFFF"/>
        <w:ind w:left="-28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ЕЛОК СЕРОВО ПО </w:t>
      </w: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A232DE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>
        <w:rPr>
          <w:rFonts w:ascii="Times New Roman" w:hAnsi="Times New Roman" w:cs="Times New Roman"/>
          <w:sz w:val="24"/>
          <w:szCs w:val="24"/>
        </w:rPr>
        <w:t xml:space="preserve">ПО </w:t>
      </w: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A232DE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ПО ВОПРОСАМ СОЗДАНИЯ ТОВАРИЩЕСТВ </w:t>
      </w:r>
      <w:r w:rsidRPr="00B80637">
        <w:rPr>
          <w:rFonts w:ascii="Times New Roman" w:hAnsi="Times New Roman" w:cs="Times New Roman"/>
          <w:sz w:val="24"/>
          <w:szCs w:val="24"/>
        </w:rPr>
        <w:t>СОБСТВЕННИКОВ ЖИЛЬЯ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80637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Pr="00257E2E">
        <w:rPr>
          <w:rFonts w:ascii="Times New Roman" w:hAnsi="Times New Roman" w:cs="Times New Roman"/>
          <w:sz w:val="24"/>
          <w:szCs w:val="24"/>
        </w:rPr>
        <w:t xml:space="preserve">ФОРМИРОВАНИЯ ЗЕМЕЛЬНЫХ </w:t>
      </w:r>
      <w:r>
        <w:rPr>
          <w:rFonts w:ascii="Times New Roman" w:hAnsi="Times New Roman" w:cs="Times New Roman"/>
          <w:sz w:val="24"/>
          <w:szCs w:val="24"/>
        </w:rPr>
        <w:t xml:space="preserve">УЧАСТКОВ, </w:t>
      </w:r>
      <w:r w:rsidRPr="00A232DE">
        <w:rPr>
          <w:rFonts w:ascii="Times New Roman" w:hAnsi="Times New Roman" w:cs="Times New Roman"/>
          <w:sz w:val="24"/>
          <w:szCs w:val="24"/>
        </w:rPr>
        <w:t xml:space="preserve">НА КОТОРЫХ РАСПОЛОЖЕНЫ </w:t>
      </w:r>
    </w:p>
    <w:p w:rsidR="00D84468" w:rsidRPr="00A232DE" w:rsidRDefault="00D84468" w:rsidP="007527E8">
      <w:pPr>
        <w:pStyle w:val="ConsPlusTitle"/>
        <w:shd w:val="clear" w:color="auto" w:fill="FFFFFF"/>
        <w:ind w:left="-284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A232DE">
        <w:rPr>
          <w:rFonts w:ascii="Times New Roman" w:hAnsi="Times New Roman" w:cs="Times New Roman"/>
          <w:sz w:val="24"/>
          <w:szCs w:val="24"/>
        </w:rPr>
        <w:t>МНОГОКВАРТИРНЫЕ ДОМА</w:t>
      </w:r>
    </w:p>
    <w:p w:rsidR="00D84468" w:rsidRPr="00A232DE" w:rsidRDefault="00D84468" w:rsidP="007527E8">
      <w:pPr>
        <w:pStyle w:val="ConsPlusTitle"/>
        <w:widowControl/>
        <w:shd w:val="clear" w:color="auto" w:fill="FFFFFF"/>
        <w:ind w:left="-284"/>
        <w:jc w:val="both"/>
        <w:rPr>
          <w:rFonts w:ascii="Times New Roman" w:hAnsi="Times New Roman" w:cs="Times New Roman"/>
          <w:sz w:val="24"/>
          <w:szCs w:val="24"/>
        </w:rPr>
      </w:pPr>
    </w:p>
    <w:p w:rsidR="00D84468" w:rsidRPr="008B3D90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</w:p>
    <w:p w:rsidR="00D84468" w:rsidRPr="008B3D90" w:rsidRDefault="00D84468" w:rsidP="00C22552">
      <w:pPr>
        <w:shd w:val="clear" w:color="auto" w:fill="FFFFFF"/>
        <w:autoSpaceDE w:val="0"/>
        <w:autoSpaceDN w:val="0"/>
        <w:adjustRightInd w:val="0"/>
        <w:spacing w:after="0" w:line="240" w:lineRule="auto"/>
        <w:ind w:left="-284"/>
        <w:jc w:val="center"/>
        <w:outlineLvl w:val="1"/>
        <w:rPr>
          <w:rFonts w:ascii="Times New Roman" w:hAnsi="Times New Roman"/>
          <w:b/>
          <w:sz w:val="26"/>
          <w:szCs w:val="26"/>
        </w:rPr>
      </w:pPr>
      <w:smartTag w:uri="urn:schemas-microsoft-com:office:smarttags" w:element="metricconverter">
        <w:smartTagPr>
          <w:attr w:name="ProductID" w:val="3, г"/>
        </w:smartTagPr>
        <w:r w:rsidRPr="008B3D90">
          <w:rPr>
            <w:rFonts w:ascii="Times New Roman" w:hAnsi="Times New Roman"/>
            <w:b/>
            <w:sz w:val="26"/>
            <w:szCs w:val="26"/>
            <w:lang w:val="en-US"/>
          </w:rPr>
          <w:t>I</w:t>
        </w:r>
        <w:r w:rsidRPr="008B3D90">
          <w:rPr>
            <w:rFonts w:ascii="Times New Roman" w:hAnsi="Times New Roman"/>
            <w:b/>
            <w:sz w:val="26"/>
            <w:szCs w:val="26"/>
          </w:rPr>
          <w:t>.</w:t>
        </w:r>
      </w:smartTag>
      <w:r w:rsidRPr="008B3D90">
        <w:rPr>
          <w:rFonts w:ascii="Times New Roman" w:hAnsi="Times New Roman"/>
          <w:b/>
          <w:sz w:val="26"/>
          <w:szCs w:val="26"/>
        </w:rPr>
        <w:t> Общие положения</w:t>
      </w:r>
    </w:p>
    <w:p w:rsidR="00D84468" w:rsidRPr="008B3D90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</w:p>
    <w:p w:rsidR="00D84468" w:rsidRPr="007454ED" w:rsidRDefault="00D84468" w:rsidP="007527E8">
      <w:pPr>
        <w:pStyle w:val="ConsPlusNormal"/>
        <w:ind w:left="-284" w:firstLine="540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поселок Серово (далее – Местная администрация) в сфере предоставления муниципальной услуги по предоставлению консультаций жителям муниципального образования по вопросам создания товариществ собственников жилья (далее – ТСЖ), советов многоквартирных домов, формирования земельных участков, на которых расположены многоквартирные дом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7454ED">
        <w:rPr>
          <w:rFonts w:ascii="Times New Roman" w:hAnsi="Times New Roman"/>
          <w:sz w:val="24"/>
          <w:szCs w:val="24"/>
        </w:rPr>
        <w:t>(далее – муниципальная услуга).</w:t>
      </w:r>
    </w:p>
    <w:p w:rsidR="00D84468" w:rsidRPr="007454ED" w:rsidRDefault="00D84468" w:rsidP="007527E8">
      <w:pPr>
        <w:pStyle w:val="ConsPlusNormal"/>
        <w:ind w:left="-284" w:firstLine="540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Pr="007454ED">
          <w:rPr>
            <w:rFonts w:ascii="Times New Roman" w:hAnsi="Times New Roman"/>
            <w:sz w:val="24"/>
            <w:szCs w:val="24"/>
          </w:rPr>
          <w:t>Блок-схема</w:t>
        </w:r>
      </w:hyperlink>
      <w:r w:rsidRPr="007454ED">
        <w:rPr>
          <w:rFonts w:ascii="Times New Roman" w:hAnsi="Times New Roman"/>
          <w:sz w:val="24"/>
          <w:szCs w:val="24"/>
        </w:rPr>
        <w:t xml:space="preserve"> предоставления муниципальной  услуги приведена в приложении </w:t>
      </w:r>
      <w:r w:rsidRPr="007454ED">
        <w:rPr>
          <w:rFonts w:ascii="Times New Roman" w:hAnsi="Times New Roman"/>
          <w:sz w:val="24"/>
          <w:szCs w:val="24"/>
        </w:rPr>
        <w:br/>
        <w:t>№ 1 к настоящему Административному регламенту.</w:t>
      </w:r>
    </w:p>
    <w:p w:rsidR="00D84468" w:rsidRPr="003E3B19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E3B19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D84468" w:rsidRPr="007454ED" w:rsidRDefault="00D84468" w:rsidP="007527E8">
      <w:pPr>
        <w:autoSpaceDE w:val="0"/>
        <w:autoSpaceDN w:val="0"/>
        <w:adjustRightInd w:val="0"/>
        <w:spacing w:after="0" w:line="240" w:lineRule="auto"/>
        <w:ind w:left="-284" w:firstLine="540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жители муниципального образования поселок Серово либо их уполномоченные представители</w:t>
      </w:r>
      <w:r>
        <w:rPr>
          <w:rFonts w:ascii="Times New Roman" w:hAnsi="Times New Roman"/>
          <w:sz w:val="24"/>
          <w:szCs w:val="24"/>
        </w:rPr>
        <w:t xml:space="preserve">, </w:t>
      </w:r>
      <w:r w:rsidRPr="00FD59E8">
        <w:rPr>
          <w:rFonts w:ascii="Times New Roman" w:hAnsi="Times New Roman"/>
          <w:sz w:val="24"/>
          <w:szCs w:val="24"/>
        </w:rPr>
        <w:t xml:space="preserve">обратившиеся в Местную администрацию или многофункциональный центр предоставления государственных и </w:t>
      </w:r>
      <w:r>
        <w:rPr>
          <w:rFonts w:ascii="Times New Roman" w:hAnsi="Times New Roman"/>
          <w:sz w:val="24"/>
          <w:szCs w:val="24"/>
        </w:rPr>
        <w:t xml:space="preserve">муниципальных услуг с запросом </w:t>
      </w:r>
      <w:r w:rsidRPr="00FD59E8">
        <w:rPr>
          <w:rFonts w:ascii="Times New Roman" w:hAnsi="Times New Roman"/>
          <w:sz w:val="24"/>
          <w:szCs w:val="24"/>
        </w:rPr>
        <w:t>о предоставлении муниципальной услуги.</w:t>
      </w:r>
      <w:r w:rsidRPr="007454ED">
        <w:rPr>
          <w:rFonts w:ascii="Times New Roman" w:hAnsi="Times New Roman"/>
          <w:sz w:val="24"/>
          <w:szCs w:val="24"/>
        </w:rPr>
        <w:t xml:space="preserve"> </w:t>
      </w:r>
    </w:p>
    <w:p w:rsidR="00D84468" w:rsidRPr="007454ED" w:rsidRDefault="00D84468" w:rsidP="007527E8">
      <w:pPr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7454ED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7454ED">
        <w:rPr>
          <w:rFonts w:ascii="Times New Roman" w:hAnsi="Times New Roman"/>
          <w:sz w:val="24"/>
          <w:szCs w:val="24"/>
        </w:rPr>
        <w:t>.</w:t>
      </w:r>
    </w:p>
    <w:p w:rsidR="00D84468" w:rsidRPr="007454ED" w:rsidRDefault="00D84468" w:rsidP="007527E8">
      <w:pPr>
        <w:pStyle w:val="ConsPlusNormal"/>
        <w:shd w:val="clear" w:color="auto" w:fill="FFFFFF"/>
        <w:tabs>
          <w:tab w:val="left" w:pos="1276"/>
        </w:tabs>
        <w:suppressAutoHyphens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7454ED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454ED">
        <w:rPr>
          <w:rFonts w:ascii="Times New Roman" w:hAnsi="Times New Roman"/>
          <w:sz w:val="24"/>
          <w:szCs w:val="24"/>
        </w:rPr>
        <w:t>услуги</w:t>
      </w: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D84468" w:rsidRDefault="00D84468" w:rsidP="007454ED">
      <w:pPr>
        <w:pStyle w:val="BodyText"/>
        <w:numPr>
          <w:ins w:id="0" w:author="-" w:date="2014-03-05T14:24:00Z"/>
        </w:numPr>
        <w:rPr>
          <w:sz w:val="26"/>
          <w:szCs w:val="26"/>
        </w:rPr>
      </w:pPr>
      <w:r>
        <w:rPr>
          <w:sz w:val="26"/>
          <w:szCs w:val="26"/>
        </w:rPr>
        <w:t xml:space="preserve">     </w:t>
      </w:r>
      <w:r w:rsidRPr="008B3D90">
        <w:rPr>
          <w:sz w:val="26"/>
          <w:szCs w:val="26"/>
        </w:rPr>
        <w:t xml:space="preserve">1.3.1.1. Местная администрация: </w:t>
      </w:r>
    </w:p>
    <w:p w:rsidR="00D84468" w:rsidRPr="005F6EE7" w:rsidRDefault="00D84468" w:rsidP="007454ED">
      <w:pPr>
        <w:pStyle w:val="BodyText"/>
        <w:ind w:left="-330"/>
        <w:rPr>
          <w:ins w:id="1" w:author="-" w:date="2014-03-05T14:24:00Z"/>
        </w:rPr>
      </w:pPr>
      <w:ins w:id="2" w:author="-" w:date="2014-03-05T14:24:00Z">
        <w:r w:rsidRPr="00D84468">
          <w:rPr>
            <w:rPrChange w:id="3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Адрес: Санкт-Петербург,  </w:t>
        </w:r>
        <w:smartTag w:uri="urn:schemas-microsoft-com:office:smarttags" w:element="metricconverter">
          <w:smartTagPr>
            <w:attr w:name="ProductID" w:val="3, г"/>
          </w:smartTagPr>
          <w:r w:rsidRPr="00D84468">
            <w:rPr>
              <w:rPrChange w:id="4" w:author="-">
                <w:rPr>
                  <w:rFonts w:ascii="Calibri" w:hAnsi="Calibri"/>
                  <w:b/>
                  <w:sz w:val="22"/>
                  <w:vertAlign w:val="superscript"/>
                  <w:lang w:eastAsia="en-US"/>
                </w:rPr>
              </w:rPrChange>
            </w:rPr>
            <w:t>197720, г</w:t>
          </w:r>
        </w:smartTag>
        <w:r w:rsidRPr="00D84468">
          <w:rPr>
            <w:rPrChange w:id="5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>.Зеленогорск, проспект Ленина, д. 15.</w:t>
        </w:r>
      </w:ins>
    </w:p>
    <w:p w:rsidR="00D84468" w:rsidRPr="005F6EE7" w:rsidRDefault="00D84468" w:rsidP="007454ED">
      <w:pPr>
        <w:pStyle w:val="BodyText"/>
        <w:numPr>
          <w:ins w:id="6" w:author="-" w:date="2014-03-05T14:24:00Z"/>
        </w:numPr>
        <w:ind w:left="-330"/>
        <w:rPr>
          <w:ins w:id="7" w:author="-" w:date="2014-03-05T14:24:00Z"/>
        </w:rPr>
      </w:pPr>
      <w:ins w:id="8" w:author="-" w:date="2014-03-05T14:24:00Z">
        <w:r w:rsidRPr="00D84468">
          <w:rPr>
            <w:rPrChange w:id="9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График работы: понедельник </w:t>
        </w:r>
        <w:r w:rsidRPr="00487AF9">
          <w:t>–</w:t>
        </w:r>
        <w:r w:rsidRPr="00D84468">
          <w:rPr>
            <w:rPrChange w:id="10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пятница  с 9-00 до 18-00, выходные дни </w:t>
        </w:r>
        <w:r w:rsidRPr="00487AF9">
          <w:t>–</w:t>
        </w:r>
        <w:r w:rsidRPr="00D84468">
          <w:rPr>
            <w:rPrChange w:id="11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суббота, воскресенье.</w:t>
        </w:r>
      </w:ins>
    </w:p>
    <w:p w:rsidR="00D84468" w:rsidRPr="005F6EE7" w:rsidRDefault="00D84468" w:rsidP="007454ED">
      <w:pPr>
        <w:pStyle w:val="BodyText"/>
        <w:numPr>
          <w:ins w:id="12" w:author="-" w:date="2014-03-05T14:24:00Z"/>
        </w:numPr>
        <w:ind w:left="-330"/>
        <w:rPr>
          <w:ins w:id="13" w:author="-" w:date="2014-03-05T14:24:00Z"/>
        </w:rPr>
      </w:pPr>
      <w:ins w:id="14" w:author="-" w:date="2014-03-05T14:24:00Z">
        <w:r w:rsidRPr="00D84468">
          <w:rPr>
            <w:rPrChange w:id="15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Телефон </w:t>
        </w:r>
        <w:r w:rsidRPr="00487AF9">
          <w:t>–</w:t>
        </w:r>
        <w:r w:rsidRPr="00D84468">
          <w:rPr>
            <w:rPrChange w:id="16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433-65-06.</w:t>
        </w:r>
      </w:ins>
    </w:p>
    <w:p w:rsidR="00D84468" w:rsidRPr="00927E78" w:rsidRDefault="00D84468" w:rsidP="007454ED">
      <w:pPr>
        <w:pStyle w:val="BodyText"/>
        <w:numPr>
          <w:ins w:id="17" w:author="-" w:date="2014-03-05T14:24:00Z"/>
        </w:numPr>
        <w:ind w:left="-330"/>
      </w:pPr>
      <w:ins w:id="18" w:author="-" w:date="2014-03-05T14:24:00Z">
        <w:r w:rsidRPr="00D84468">
          <w:rPr>
            <w:rPrChange w:id="19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t xml:space="preserve">Адрес сайта и электронной почты МА МО п.Серово: серово-спб.рф, e-mail: </w:t>
        </w:r>
        <w:r w:rsidRPr="00D84468">
          <w:rPr>
            <w:rPrChange w:id="20" w:author="-" w:date="2014-03-05T14:25:00Z">
              <w:rPr/>
            </w:rPrChange>
          </w:rPr>
          <w:fldChar w:fldCharType="begin"/>
        </w:r>
        <w:r w:rsidRPr="00D84468">
          <w:rPr>
            <w:rPrChange w:id="21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instrText>HYPERLINK "mailto:moserovo@mail.ru"</w:instrText>
        </w:r>
      </w:ins>
      <w:ins w:id="22" w:author="-" w:date="2014-03-05T14:24:00Z">
        <w:r w:rsidRPr="00D84468">
          <w:rPr>
            <w:rPrChange w:id="23" w:author="-" w:date="2014-03-05T14:25:00Z">
              <w:rPr/>
            </w:rPrChange>
          </w:rPr>
          <w:fldChar w:fldCharType="separate"/>
        </w:r>
        <w:r w:rsidRPr="00D84468">
          <w:rPr>
            <w:rStyle w:val="Hyperlink"/>
            <w:rPrChange w:id="24" w:author="-" w:date="2014-03-05T14:25:00Z">
              <w:rPr>
                <w:rStyle w:val="Hyperlink"/>
                <w:rFonts w:ascii="Calibri" w:hAnsi="Calibri"/>
                <w:sz w:val="22"/>
                <w:lang w:eastAsia="en-US"/>
              </w:rPr>
            </w:rPrChange>
          </w:rPr>
          <w:t>moserovo@mail.ru</w:t>
        </w:r>
        <w:r w:rsidRPr="00D84468">
          <w:rPr>
            <w:rPrChange w:id="25" w:author="-" w:date="2014-03-05T14:25:00Z">
              <w:rPr/>
            </w:rPrChange>
          </w:rPr>
          <w:fldChar w:fldCharType="end"/>
        </w:r>
        <w:r w:rsidRPr="00D84468">
          <w:rPr>
            <w:rPrChange w:id="26" w:author="-" w:date="2014-03-05T14:25:00Z">
              <w:rPr>
                <w:rFonts w:ascii="Calibri" w:hAnsi="Calibri"/>
                <w:color w:val="0000FF"/>
                <w:sz w:val="22"/>
                <w:u w:val="single"/>
                <w:lang w:eastAsia="en-US"/>
              </w:rPr>
            </w:rPrChange>
          </w:rPr>
          <w:t xml:space="preserve">. </w:t>
        </w:r>
      </w:ins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Место нахождения, график работы и справочные телефоны структурного подразделения МФЦ представлены в приложении № 2 к настоящему Административному регламенту.</w:t>
      </w: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D84468" w:rsidRPr="007454ED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84468" w:rsidRPr="007454ED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по справочным телефонам работников ор</w:t>
      </w:r>
      <w:r>
        <w:rPr>
          <w:rFonts w:ascii="Times New Roman" w:hAnsi="Times New Roman"/>
          <w:sz w:val="24"/>
          <w:szCs w:val="24"/>
        </w:rPr>
        <w:t xml:space="preserve">ганов (организаций), указанных </w:t>
      </w:r>
      <w:r w:rsidRPr="007454ED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D84468" w:rsidRPr="007454ED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hyperlink r:id="rId8" w:history="1">
        <w:r w:rsidRPr="002F77B8">
          <w:rPr>
            <w:rStyle w:val="Hyperlink"/>
            <w:sz w:val="24"/>
            <w:szCs w:val="24"/>
          </w:rPr>
          <w:t>www.gu.spb.ru</w:t>
        </w:r>
      </w:hyperlink>
      <w:r>
        <w:rPr>
          <w:rFonts w:ascii="Times New Roman" w:hAnsi="Times New Roman"/>
          <w:sz w:val="24"/>
          <w:szCs w:val="24"/>
        </w:rPr>
        <w:t xml:space="preserve">) </w:t>
      </w:r>
      <w:r w:rsidRPr="007454ED">
        <w:rPr>
          <w:rFonts w:ascii="Times New Roman" w:hAnsi="Times New Roman"/>
          <w:sz w:val="24"/>
          <w:szCs w:val="24"/>
        </w:rPr>
        <w:t>в информационно-телекоммуникационной сет</w:t>
      </w:r>
      <w:r>
        <w:rPr>
          <w:rFonts w:ascii="Times New Roman" w:hAnsi="Times New Roman"/>
          <w:sz w:val="24"/>
          <w:szCs w:val="24"/>
        </w:rPr>
        <w:t xml:space="preserve">и «Интернет» (далее – Портал), </w:t>
      </w:r>
      <w:r w:rsidRPr="007454ED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7454ED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D84468" w:rsidRPr="007454ED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при личном обращении на прием к р</w:t>
      </w:r>
      <w:r>
        <w:rPr>
          <w:rFonts w:ascii="Times New Roman" w:hAnsi="Times New Roman"/>
          <w:sz w:val="24"/>
          <w:szCs w:val="24"/>
        </w:rPr>
        <w:t xml:space="preserve">аботникам органов (организаций) </w:t>
      </w:r>
      <w:r w:rsidRPr="007454ED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D84468" w:rsidRPr="007454ED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84468" w:rsidRPr="007454ED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при обращении к инфоматам (инфокио</w:t>
      </w:r>
      <w:r>
        <w:rPr>
          <w:rFonts w:ascii="Times New Roman" w:hAnsi="Times New Roman"/>
          <w:sz w:val="24"/>
          <w:szCs w:val="24"/>
        </w:rPr>
        <w:t>скам, инфопунктам), размещенным</w:t>
      </w:r>
      <w:r w:rsidRPr="007454ED">
        <w:rPr>
          <w:rFonts w:ascii="Times New Roman" w:hAnsi="Times New Roman"/>
          <w:sz w:val="24"/>
          <w:szCs w:val="24"/>
        </w:rPr>
        <w:t>в помещениях МФЦ,</w:t>
      </w:r>
      <w:r>
        <w:rPr>
          <w:rFonts w:ascii="Times New Roman" w:hAnsi="Times New Roman"/>
          <w:sz w:val="24"/>
          <w:szCs w:val="24"/>
        </w:rPr>
        <w:t xml:space="preserve"> </w:t>
      </w:r>
      <w:r w:rsidRPr="007454ED">
        <w:rPr>
          <w:rFonts w:ascii="Times New Roman" w:hAnsi="Times New Roman"/>
          <w:sz w:val="24"/>
          <w:szCs w:val="24"/>
        </w:rPr>
        <w:t>указанных в приложении №</w:t>
      </w:r>
      <w:r w:rsidRPr="007454ED">
        <w:rPr>
          <w:rFonts w:ascii="Times New Roman" w:hAnsi="Times New Roman"/>
          <w:sz w:val="24"/>
          <w:szCs w:val="24"/>
          <w:lang w:val="en-US"/>
        </w:rPr>
        <w:t> </w:t>
      </w:r>
      <w:r w:rsidRPr="007454ED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7454ED">
        <w:rPr>
          <w:rFonts w:ascii="Times New Roman" w:hAnsi="Times New Roman"/>
          <w:sz w:val="24"/>
          <w:szCs w:val="24"/>
        </w:rPr>
        <w:t>Санкт-Петербургского государственного унитарного предприятия «Сан</w:t>
      </w:r>
      <w:r>
        <w:rPr>
          <w:rFonts w:ascii="Times New Roman" w:hAnsi="Times New Roman"/>
          <w:sz w:val="24"/>
          <w:szCs w:val="24"/>
        </w:rPr>
        <w:t xml:space="preserve">кт-Петербургский метрополитен» </w:t>
      </w:r>
      <w:r w:rsidRPr="007454ED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D84468" w:rsidRPr="007454ED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D84468" w:rsidRPr="007454ED" w:rsidRDefault="00D84468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84468" w:rsidRPr="007454ED" w:rsidRDefault="00D84468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D84468" w:rsidRPr="007454ED" w:rsidRDefault="00D84468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84468" w:rsidRPr="007454ED" w:rsidRDefault="00D84468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84468" w:rsidRPr="007454ED" w:rsidRDefault="00D84468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7454ED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D84468" w:rsidRPr="007454ED" w:rsidRDefault="00D84468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D84468" w:rsidRPr="007454ED" w:rsidRDefault="00D84468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D84468" w:rsidRPr="007454ED" w:rsidRDefault="00D84468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84468" w:rsidRPr="007454ED" w:rsidRDefault="00D84468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D84468" w:rsidRPr="00CF2EF0" w:rsidRDefault="00D84468" w:rsidP="007527E8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454ED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D84468" w:rsidRPr="008B3D90" w:rsidRDefault="00D84468" w:rsidP="0013536A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D84468" w:rsidRPr="007454ED" w:rsidRDefault="00D84468" w:rsidP="00C22552">
      <w:pPr>
        <w:pStyle w:val="ConsPlusNormal"/>
        <w:shd w:val="clear" w:color="auto" w:fill="FFFFFF"/>
        <w:suppressAutoHyphens/>
        <w:ind w:left="-284" w:firstLine="0"/>
        <w:jc w:val="center"/>
        <w:rPr>
          <w:rFonts w:ascii="Times New Roman" w:hAnsi="Times New Roman"/>
          <w:b/>
          <w:sz w:val="24"/>
          <w:szCs w:val="24"/>
        </w:rPr>
      </w:pPr>
      <w:r w:rsidRPr="007454ED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7454ED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7454ED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7454ED">
        <w:rPr>
          <w:rFonts w:ascii="Times New Roman" w:hAnsi="Times New Roman"/>
          <w:b/>
          <w:sz w:val="24"/>
          <w:szCs w:val="24"/>
        </w:rPr>
        <w:t>услуги</w:t>
      </w:r>
    </w:p>
    <w:p w:rsidR="00D84468" w:rsidRPr="007454ED" w:rsidRDefault="00D84468" w:rsidP="007527E8">
      <w:pPr>
        <w:pStyle w:val="ConsPlusNormal"/>
        <w:shd w:val="clear" w:color="auto" w:fill="FFFFFF"/>
        <w:suppressAutoHyphens/>
        <w:ind w:left="-284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 xml:space="preserve">2.1. Наименование </w:t>
      </w:r>
      <w:r w:rsidRPr="007454ED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454ED">
        <w:rPr>
          <w:rFonts w:ascii="Times New Roman" w:hAnsi="Times New Roman"/>
          <w:sz w:val="24"/>
          <w:szCs w:val="24"/>
        </w:rPr>
        <w:t>услуги: п</w:t>
      </w:r>
      <w:r w:rsidRPr="007454ED">
        <w:rPr>
          <w:rFonts w:ascii="Times New Roman" w:hAnsi="Times New Roman"/>
          <w:bCs/>
          <w:sz w:val="24"/>
          <w:szCs w:val="24"/>
        </w:rPr>
        <w:t xml:space="preserve">редоставление консультаций жителям муниципального образования по вопросам создания </w:t>
      </w:r>
      <w:r w:rsidRPr="007454ED">
        <w:rPr>
          <w:rFonts w:ascii="Times New Roman" w:hAnsi="Times New Roman"/>
          <w:sz w:val="24"/>
          <w:szCs w:val="24"/>
        </w:rPr>
        <w:t>ТСЖ</w:t>
      </w:r>
      <w:r w:rsidRPr="007454ED">
        <w:rPr>
          <w:rFonts w:ascii="Times New Roman" w:hAnsi="Times New Roman"/>
          <w:bCs/>
          <w:sz w:val="24"/>
          <w:szCs w:val="24"/>
        </w:rPr>
        <w:t>, советов многоквартирных домов, формирования земельных участков, на которых расположены многоквартирные дома</w:t>
      </w:r>
      <w:r w:rsidRPr="007454ED">
        <w:rPr>
          <w:rFonts w:ascii="Times New Roman" w:hAnsi="Times New Roman"/>
          <w:sz w:val="24"/>
          <w:szCs w:val="24"/>
        </w:rPr>
        <w:t>.</w:t>
      </w:r>
    </w:p>
    <w:p w:rsidR="00D84468" w:rsidRPr="007454ED" w:rsidRDefault="00D84468" w:rsidP="007527E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7454ED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454ED">
        <w:rPr>
          <w:rFonts w:ascii="Times New Roman" w:hAnsi="Times New Roman"/>
          <w:sz w:val="24"/>
          <w:szCs w:val="24"/>
        </w:rPr>
        <w:t xml:space="preserve">услуги: предоставление консультаций по вопросам создания </w:t>
      </w:r>
      <w:r w:rsidRPr="007454ED">
        <w:rPr>
          <w:rFonts w:ascii="Times New Roman" w:hAnsi="Times New Roman"/>
          <w:bCs/>
          <w:sz w:val="24"/>
          <w:szCs w:val="24"/>
        </w:rPr>
        <w:t>ТСЖ</w:t>
      </w:r>
      <w:r w:rsidRPr="007454ED">
        <w:rPr>
          <w:rFonts w:ascii="Times New Roman" w:hAnsi="Times New Roman"/>
          <w:sz w:val="24"/>
          <w:szCs w:val="24"/>
        </w:rPr>
        <w:t>.</w:t>
      </w: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7454ED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7454ED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D84468" w:rsidRPr="007454ED" w:rsidRDefault="00D84468" w:rsidP="007527E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 xml:space="preserve">Предоставление </w:t>
      </w:r>
      <w:r w:rsidRPr="007454ED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454ED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7454ED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7454ED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D84468" w:rsidRPr="007454ED" w:rsidRDefault="00D84468" w:rsidP="007527E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7454ED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454ED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D84468" w:rsidRPr="007454ED" w:rsidRDefault="00D84468" w:rsidP="007527E8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iCs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D84468" w:rsidRPr="007454ED" w:rsidRDefault="00D84468" w:rsidP="00C718B3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направление письменного ответа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D84468" w:rsidRPr="007454ED" w:rsidRDefault="00D84468" w:rsidP="00C22552">
      <w:pPr>
        <w:shd w:val="clear" w:color="auto" w:fill="FFFFFF"/>
        <w:tabs>
          <w:tab w:val="left" w:pos="-284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8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D84468" w:rsidRPr="007454ED" w:rsidRDefault="00D84468" w:rsidP="007527E8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iCs/>
          <w:sz w:val="24"/>
          <w:szCs w:val="24"/>
        </w:rPr>
        <w:t>Результат предоставления муниципальной</w:t>
      </w:r>
      <w:r w:rsidRPr="007454ED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D84468" w:rsidRPr="007454ED" w:rsidRDefault="00D84468" w:rsidP="007527E8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D84468" w:rsidRPr="007454ED" w:rsidRDefault="00D84468" w:rsidP="007527E8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 тридцат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7454ED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84468" w:rsidRPr="007454ED" w:rsidRDefault="00D84468" w:rsidP="007527E8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D84468" w:rsidRPr="007454ED" w:rsidRDefault="00D84468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84468" w:rsidRPr="007454ED" w:rsidRDefault="00D84468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D84468" w:rsidRPr="007454ED" w:rsidRDefault="00D84468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Жилищный кодекс Российской Федерации от 29.12.2004 № 188-ФЗ;</w:t>
      </w:r>
    </w:p>
    <w:p w:rsidR="00D84468" w:rsidRPr="007454ED" w:rsidRDefault="00D84468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D84468" w:rsidRPr="007454ED" w:rsidRDefault="00D84468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Федеральный закон от 29.12.2004 № 189-ФЗ</w:t>
      </w:r>
      <w:r>
        <w:rPr>
          <w:rFonts w:ascii="Times New Roman" w:hAnsi="Times New Roman"/>
          <w:sz w:val="24"/>
          <w:szCs w:val="24"/>
        </w:rPr>
        <w:t xml:space="preserve"> </w:t>
      </w:r>
      <w:r w:rsidRPr="007454ED">
        <w:rPr>
          <w:rFonts w:ascii="Times New Roman" w:hAnsi="Times New Roman"/>
          <w:sz w:val="24"/>
          <w:szCs w:val="24"/>
        </w:rPr>
        <w:t>«О введен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7454ED">
        <w:rPr>
          <w:rFonts w:ascii="Times New Roman" w:hAnsi="Times New Roman"/>
          <w:sz w:val="24"/>
          <w:szCs w:val="24"/>
        </w:rPr>
        <w:t>в действие Жилищного кодекса Российской Федерации»;</w:t>
      </w:r>
    </w:p>
    <w:p w:rsidR="00D84468" w:rsidRPr="007454ED" w:rsidRDefault="00D84468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7454ED">
          <w:rPr>
            <w:rFonts w:ascii="Times New Roman" w:hAnsi="Times New Roman"/>
            <w:sz w:val="24"/>
            <w:szCs w:val="24"/>
          </w:rPr>
          <w:t>закон</w:t>
        </w:r>
      </w:hyperlink>
      <w:r w:rsidRPr="007454ED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D84468" w:rsidRPr="007454ED" w:rsidRDefault="00D84468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7454ED">
          <w:rPr>
            <w:rFonts w:ascii="Times New Roman" w:hAnsi="Times New Roman"/>
            <w:sz w:val="24"/>
            <w:szCs w:val="24"/>
          </w:rPr>
          <w:t>закон</w:t>
        </w:r>
      </w:hyperlink>
      <w:r w:rsidRPr="007454ED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D84468" w:rsidRPr="007454ED" w:rsidRDefault="00D84468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7454ED">
          <w:rPr>
            <w:rFonts w:ascii="Times New Roman" w:hAnsi="Times New Roman"/>
            <w:sz w:val="24"/>
            <w:szCs w:val="24"/>
          </w:rPr>
          <w:t>закон</w:t>
        </w:r>
      </w:hyperlink>
      <w:r w:rsidRPr="007454ED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D84468" w:rsidRPr="007454ED" w:rsidRDefault="00D84468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D84468" w:rsidRDefault="00D84468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7454ED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</w:t>
      </w:r>
      <w:r>
        <w:rPr>
          <w:rFonts w:ascii="Times New Roman" w:hAnsi="Times New Roman"/>
          <w:sz w:val="24"/>
          <w:szCs w:val="24"/>
        </w:rPr>
        <w:t xml:space="preserve">1593 </w:t>
      </w:r>
      <w:r w:rsidRPr="007454ED">
        <w:rPr>
          <w:rFonts w:ascii="Times New Roman" w:hAnsi="Times New Roman"/>
          <w:sz w:val="24"/>
          <w:szCs w:val="24"/>
        </w:rPr>
        <w:t>«О некоторых мерах по повышению качества предоставления государствен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7454ED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7454ED">
        <w:rPr>
          <w:rFonts w:ascii="Times New Roman" w:hAnsi="Times New Roman"/>
          <w:sz w:val="24"/>
          <w:szCs w:val="24"/>
        </w:rPr>
        <w:t>в Санкт-Петербурге»;</w:t>
      </w:r>
    </w:p>
    <w:p w:rsidR="00D84468" w:rsidRPr="0020253E" w:rsidRDefault="00D84468" w:rsidP="007454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 w:rsidRPr="0020253E">
        <w:rPr>
          <w:rFonts w:ascii="Times New Roman" w:hAnsi="Times New Roman"/>
          <w:sz w:val="24"/>
          <w:szCs w:val="24"/>
        </w:rPr>
        <w:t>Устав муниципального образования поселок Серово;</w:t>
      </w:r>
    </w:p>
    <w:p w:rsidR="00D84468" w:rsidRPr="0013536A" w:rsidRDefault="00D84468" w:rsidP="0013536A">
      <w:pPr>
        <w:pStyle w:val="ListParagraph"/>
        <w:shd w:val="clear" w:color="auto" w:fill="FFFFFF"/>
        <w:tabs>
          <w:tab w:val="left" w:pos="-330"/>
          <w:tab w:val="left" w:pos="1276"/>
        </w:tabs>
        <w:spacing w:after="0" w:line="240" w:lineRule="auto"/>
        <w:ind w:left="-220" w:firstLine="330"/>
        <w:jc w:val="both"/>
        <w:rPr>
          <w:rFonts w:ascii="Times New Roman" w:hAnsi="Times New Roman"/>
          <w:sz w:val="24"/>
          <w:szCs w:val="24"/>
        </w:rPr>
      </w:pPr>
      <w:r>
        <w:t xml:space="preserve">   </w:t>
      </w:r>
      <w:ins w:id="27" w:author="-" w:date="2014-03-05T14:40:00Z">
        <w:r w:rsidRPr="00D84468">
          <w:rPr>
            <w:rFonts w:ascii="Times New Roman" w:hAnsi="Times New Roman"/>
            <w:sz w:val="24"/>
            <w:szCs w:val="24"/>
            <w:rPrChange w:id="28" w:author="-">
              <w:rPr>
                <w:rFonts w:ascii="Times New Roman" w:hAnsi="Times New Roman"/>
                <w:color w:val="0000FF"/>
                <w:sz w:val="24"/>
                <w:szCs w:val="24"/>
                <w:u w:val="single"/>
                <w:vertAlign w:val="superscript"/>
                <w:lang w:eastAsia="ru-RU"/>
              </w:rPr>
            </w:rPrChange>
          </w:rPr>
          <w:t>постановление Местной администрации от 10.05.2011 № 20/11 «О порядке разработки и утверждения Местной Администрацией муниципального образования поселок Серово административных регламентов предоставления муниципальных услу</w:t>
        </w:r>
      </w:ins>
      <w:r w:rsidRPr="0013536A">
        <w:rPr>
          <w:rFonts w:ascii="Times New Roman" w:hAnsi="Times New Roman"/>
          <w:sz w:val="24"/>
          <w:szCs w:val="24"/>
        </w:rPr>
        <w:t>г».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</w:t>
      </w:r>
      <w:r w:rsidRPr="0013536A">
        <w:rPr>
          <w:rFonts w:ascii="Times New Roman" w:hAnsi="Times New Roman"/>
          <w:sz w:val="24"/>
          <w:szCs w:val="24"/>
        </w:rPr>
        <w:br/>
        <w:t>с нормативными правовыми актами для предо</w:t>
      </w:r>
      <w:r>
        <w:rPr>
          <w:rFonts w:ascii="Times New Roman" w:hAnsi="Times New Roman"/>
          <w:sz w:val="24"/>
          <w:szCs w:val="24"/>
        </w:rPr>
        <w:t xml:space="preserve">ставления муниципальной услуги </w:t>
      </w:r>
      <w:r w:rsidRPr="0013536A">
        <w:rPr>
          <w:rFonts w:ascii="Times New Roman" w:hAnsi="Times New Roman"/>
          <w:sz w:val="24"/>
          <w:szCs w:val="24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письменное заявление (по форме согласно приложению № 3</w:t>
      </w:r>
      <w:r>
        <w:rPr>
          <w:rFonts w:ascii="Times New Roman" w:hAnsi="Times New Roman"/>
          <w:sz w:val="24"/>
          <w:szCs w:val="24"/>
        </w:rPr>
        <w:t xml:space="preserve"> </w:t>
      </w:r>
      <w:r w:rsidRPr="0013536A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D84468" w:rsidRPr="0013536A" w:rsidRDefault="00D84468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13536A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13536A">
        <w:rPr>
          <w:rFonts w:ascii="Times New Roman" w:hAnsi="Times New Roman"/>
          <w:sz w:val="24"/>
          <w:szCs w:val="24"/>
          <w:vertAlign w:val="superscript"/>
          <w:lang w:eastAsia="ru-RU"/>
        </w:rPr>
        <w:footnoteReference w:id="3"/>
      </w:r>
      <w:r w:rsidRPr="0013536A">
        <w:rPr>
          <w:rFonts w:ascii="Times New Roman" w:hAnsi="Times New Roman"/>
          <w:sz w:val="24"/>
          <w:szCs w:val="24"/>
        </w:rPr>
        <w:t>.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7. Исчерпывающий перечень докумен</w:t>
      </w:r>
      <w:r>
        <w:rPr>
          <w:rFonts w:ascii="Times New Roman" w:hAnsi="Times New Roman"/>
          <w:sz w:val="24"/>
          <w:szCs w:val="24"/>
        </w:rPr>
        <w:t xml:space="preserve">тов, необходимых в соответствии </w:t>
      </w:r>
      <w:r w:rsidRPr="0013536A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D84468" w:rsidRPr="0013536A" w:rsidRDefault="00D84468" w:rsidP="007527E8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</w:t>
      </w:r>
      <w:r>
        <w:rPr>
          <w:rFonts w:ascii="Times New Roman" w:hAnsi="Times New Roman"/>
          <w:sz w:val="24"/>
          <w:szCs w:val="24"/>
        </w:rPr>
        <w:t xml:space="preserve"> </w:t>
      </w:r>
      <w:r w:rsidRPr="0013536A">
        <w:rPr>
          <w:rFonts w:ascii="Times New Roman" w:hAnsi="Times New Roman"/>
          <w:sz w:val="24"/>
          <w:szCs w:val="24"/>
        </w:rPr>
        <w:t>от заявителя:</w:t>
      </w:r>
    </w:p>
    <w:p w:rsidR="00D84468" w:rsidRPr="0013536A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</w:t>
      </w:r>
      <w:r>
        <w:rPr>
          <w:rFonts w:ascii="Times New Roman" w:hAnsi="Times New Roman"/>
          <w:sz w:val="24"/>
          <w:szCs w:val="24"/>
        </w:rPr>
        <w:t xml:space="preserve"> нормативными правовыми актами, </w:t>
      </w:r>
      <w:r w:rsidRPr="0013536A">
        <w:rPr>
          <w:rFonts w:ascii="Times New Roman" w:hAnsi="Times New Roman"/>
          <w:sz w:val="24"/>
          <w:szCs w:val="24"/>
        </w:rPr>
        <w:t>регулирующими отношения, возникающие в связи с предоставлением муниципальной услуги;</w:t>
      </w:r>
    </w:p>
    <w:p w:rsidR="00D84468" w:rsidRPr="008B3D90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13536A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>
        <w:rPr>
          <w:rFonts w:ascii="Times New Roman" w:hAnsi="Times New Roman"/>
          <w:sz w:val="24"/>
          <w:szCs w:val="24"/>
        </w:rPr>
        <w:t xml:space="preserve">, </w:t>
      </w:r>
      <w:r w:rsidRPr="0013536A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13536A">
        <w:rPr>
          <w:rFonts w:ascii="Times New Roman" w:hAnsi="Times New Roman"/>
          <w:sz w:val="24"/>
          <w:szCs w:val="24"/>
        </w:rPr>
        <w:t>7 Федерального закона от 27.07.2010 №</w:t>
      </w:r>
      <w:r w:rsidRPr="0013536A">
        <w:rPr>
          <w:rFonts w:ascii="Times New Roman" w:hAnsi="Times New Roman"/>
          <w:sz w:val="24"/>
          <w:szCs w:val="24"/>
          <w:lang w:val="en-US"/>
        </w:rPr>
        <w:t> </w:t>
      </w:r>
      <w:r w:rsidRPr="0013536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D84468" w:rsidRPr="0013536A" w:rsidRDefault="00D84468" w:rsidP="007527E8">
      <w:pPr>
        <w:pStyle w:val="ListParagraph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D84468" w:rsidRPr="0013536A" w:rsidRDefault="00D84468" w:rsidP="0013536A">
      <w:pPr>
        <w:pStyle w:val="ListParagraph"/>
        <w:shd w:val="clear" w:color="auto" w:fill="FFFFFF"/>
        <w:tabs>
          <w:tab w:val="left" w:pos="1276"/>
        </w:tabs>
        <w:spacing w:line="240" w:lineRule="auto"/>
        <w:ind w:left="-284" w:firstLine="568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 w:rsidRPr="0013536A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D84468" w:rsidRPr="0013536A" w:rsidRDefault="00D84468" w:rsidP="008E540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 непредставление в Местную администрац</w:t>
      </w:r>
      <w:r>
        <w:rPr>
          <w:rFonts w:ascii="Times New Roman" w:hAnsi="Times New Roman"/>
          <w:sz w:val="24"/>
          <w:szCs w:val="24"/>
        </w:rPr>
        <w:t xml:space="preserve">ию всех необходимых документов </w:t>
      </w:r>
      <w:r w:rsidRPr="0013536A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.</w:t>
      </w:r>
    </w:p>
    <w:p w:rsidR="00D84468" w:rsidRPr="0013536A" w:rsidRDefault="00D84468" w:rsidP="00C22552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</w:t>
      </w:r>
      <w:r>
        <w:rPr>
          <w:rFonts w:ascii="Times New Roman" w:hAnsi="Times New Roman"/>
          <w:sz w:val="24"/>
          <w:szCs w:val="24"/>
        </w:rPr>
        <w:t xml:space="preserve">конодательством </w:t>
      </w:r>
      <w:r w:rsidRPr="0013536A">
        <w:rPr>
          <w:rFonts w:ascii="Times New Roman" w:hAnsi="Times New Roman"/>
          <w:sz w:val="24"/>
          <w:szCs w:val="24"/>
        </w:rPr>
        <w:t>не предусмотрены.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</w:t>
      </w:r>
      <w:r w:rsidRPr="0013536A">
        <w:rPr>
          <w:rFonts w:ascii="Times New Roman" w:hAnsi="Times New Roman"/>
          <w:sz w:val="24"/>
          <w:szCs w:val="24"/>
        </w:rPr>
        <w:br/>
        <w:t>не взимается.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13. Максимальный срок ожидания</w:t>
      </w:r>
      <w:r>
        <w:rPr>
          <w:rFonts w:ascii="Times New Roman" w:hAnsi="Times New Roman"/>
          <w:sz w:val="24"/>
          <w:szCs w:val="24"/>
        </w:rPr>
        <w:t xml:space="preserve"> в очереди при подаче заявления </w:t>
      </w:r>
      <w:r w:rsidRPr="0013536A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D84468" w:rsidRPr="0013536A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а) срок ожидания в очереди при подаче заявле</w:t>
      </w:r>
      <w:r>
        <w:rPr>
          <w:rFonts w:ascii="Times New Roman" w:hAnsi="Times New Roman"/>
          <w:sz w:val="24"/>
          <w:szCs w:val="24"/>
        </w:rPr>
        <w:t xml:space="preserve">ния и необходимых документов </w:t>
      </w:r>
      <w:r w:rsidRPr="0013536A">
        <w:rPr>
          <w:rFonts w:ascii="Times New Roman" w:hAnsi="Times New Roman"/>
          <w:sz w:val="24"/>
          <w:szCs w:val="24"/>
        </w:rPr>
        <w:t>в Местной администрации не должен превышать пятнадцати минут;</w:t>
      </w:r>
    </w:p>
    <w:p w:rsidR="00D84468" w:rsidRPr="0013536A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б) срок ожидания в очереди при получении документов в Местной администрации не должен превышать пятнадцати минут;</w:t>
      </w:r>
    </w:p>
    <w:p w:rsidR="00D84468" w:rsidRPr="0013536A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D84468" w:rsidRPr="0013536A" w:rsidRDefault="00D84468" w:rsidP="007527E8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D84468" w:rsidRPr="0013536A" w:rsidRDefault="00D84468" w:rsidP="007527E8">
      <w:pPr>
        <w:shd w:val="clear" w:color="auto" w:fill="FFFFFF"/>
        <w:tabs>
          <w:tab w:val="left" w:pos="1276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</w:t>
      </w:r>
      <w:r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13536A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84468" w:rsidRPr="0013536A" w:rsidRDefault="00D84468" w:rsidP="007527E8">
      <w:pPr>
        <w:pStyle w:val="ListParagraph"/>
        <w:shd w:val="clear" w:color="auto" w:fill="FFFFFF"/>
        <w:tabs>
          <w:tab w:val="left" w:pos="1701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D84468" w:rsidRPr="0013536A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13536A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13536A">
        <w:rPr>
          <w:rFonts w:ascii="Times New Roman" w:hAnsi="Times New Roman"/>
          <w:sz w:val="24"/>
          <w:szCs w:val="24"/>
        </w:rPr>
        <w:t>в МФЦ составляет не более пятнадцати минут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>
        <w:rPr>
          <w:rFonts w:ascii="Times New Roman" w:hAnsi="Times New Roman"/>
          <w:sz w:val="24"/>
          <w:szCs w:val="24"/>
        </w:rPr>
        <w:t xml:space="preserve">омещениях Местной администрации </w:t>
      </w:r>
      <w:r w:rsidRPr="00E64E1F">
        <w:rPr>
          <w:rFonts w:ascii="Times New Roman" w:hAnsi="Times New Roman"/>
          <w:sz w:val="24"/>
          <w:szCs w:val="24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и требованиями к рабочим (офисным) помещениям,</w:t>
      </w:r>
      <w:r>
        <w:rPr>
          <w:rFonts w:ascii="Times New Roman" w:hAnsi="Times New Roman"/>
          <w:sz w:val="24"/>
          <w:szCs w:val="24"/>
        </w:rPr>
        <w:t xml:space="preserve"> где оборудованы рабочие места </w:t>
      </w:r>
      <w:r w:rsidRPr="00E64E1F">
        <w:rPr>
          <w:rFonts w:ascii="Times New Roman" w:hAnsi="Times New Roman"/>
          <w:sz w:val="24"/>
          <w:szCs w:val="24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</w:t>
      </w:r>
      <w:r>
        <w:rPr>
          <w:rFonts w:ascii="Times New Roman" w:hAnsi="Times New Roman"/>
          <w:sz w:val="24"/>
          <w:szCs w:val="24"/>
        </w:rPr>
        <w:t xml:space="preserve">умагу) для заполнения запросов </w:t>
      </w:r>
      <w:r w:rsidRPr="00E64E1F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E64E1F">
        <w:rPr>
          <w:rFonts w:ascii="Times New Roman" w:hAnsi="Times New Roman"/>
          <w:sz w:val="24"/>
          <w:szCs w:val="24"/>
          <w:lang w:val="en-US"/>
        </w:rPr>
        <w:t>III</w:t>
      </w:r>
      <w:r w:rsidRPr="00E64E1F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D84468" w:rsidRPr="00E64E1F" w:rsidRDefault="00D84468" w:rsidP="007527E8">
      <w:pPr>
        <w:pStyle w:val="BodyText"/>
        <w:shd w:val="clear" w:color="auto" w:fill="FFFFFF"/>
        <w:tabs>
          <w:tab w:val="left" w:pos="1560"/>
        </w:tabs>
        <w:ind w:left="-284" w:firstLine="567"/>
        <w:rPr>
          <w:lang w:eastAsia="en-US"/>
        </w:rPr>
      </w:pPr>
      <w:r w:rsidRPr="00E64E1F">
        <w:rPr>
          <w:lang w:eastAsia="en-US"/>
        </w:rPr>
        <w:t xml:space="preserve">непосредственно при посещении </w:t>
      </w:r>
      <w:r w:rsidRPr="00E64E1F">
        <w:t>Местной администрации</w:t>
      </w:r>
      <w:r w:rsidRPr="00E64E1F">
        <w:rPr>
          <w:lang w:eastAsia="en-US"/>
        </w:rPr>
        <w:t>;</w:t>
      </w:r>
    </w:p>
    <w:p w:rsidR="00D84468" w:rsidRPr="00E64E1F" w:rsidRDefault="00D84468" w:rsidP="007527E8">
      <w:pPr>
        <w:pStyle w:val="BodyText"/>
        <w:shd w:val="clear" w:color="auto" w:fill="FFFFFF"/>
        <w:tabs>
          <w:tab w:val="left" w:pos="1560"/>
        </w:tabs>
        <w:ind w:left="-284" w:firstLine="567"/>
        <w:rPr>
          <w:lang w:eastAsia="en-US"/>
        </w:rPr>
      </w:pPr>
      <w:r w:rsidRPr="00E64E1F">
        <w:t>посредством</w:t>
      </w:r>
      <w:r>
        <w:t xml:space="preserve"> </w:t>
      </w:r>
      <w:r w:rsidRPr="00E64E1F">
        <w:rPr>
          <w:lang w:eastAsia="en-US"/>
        </w:rPr>
        <w:t>МФЦ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2.16.4. Способы информирования заявител</w:t>
      </w:r>
      <w:r>
        <w:rPr>
          <w:rFonts w:ascii="Times New Roman" w:hAnsi="Times New Roman"/>
          <w:sz w:val="24"/>
          <w:szCs w:val="24"/>
        </w:rPr>
        <w:t xml:space="preserve">я о результатах предоставления </w:t>
      </w:r>
      <w:r w:rsidRPr="00E64E1F">
        <w:rPr>
          <w:rFonts w:ascii="Times New Roman" w:hAnsi="Times New Roman"/>
          <w:sz w:val="24"/>
          <w:szCs w:val="24"/>
        </w:rPr>
        <w:t xml:space="preserve">или приостановлении муниципальной услуги: по </w:t>
      </w:r>
      <w:r>
        <w:rPr>
          <w:rFonts w:ascii="Times New Roman" w:hAnsi="Times New Roman"/>
          <w:sz w:val="24"/>
          <w:szCs w:val="24"/>
        </w:rPr>
        <w:t xml:space="preserve">телефону, по электронной почте, </w:t>
      </w:r>
      <w:r w:rsidRPr="00E64E1F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или приостановлении муниципальной услуги указывается в заявлении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2.16.5. Количество документов, необходимых</w:t>
      </w:r>
      <w:r>
        <w:rPr>
          <w:rFonts w:ascii="Times New Roman" w:hAnsi="Times New Roman"/>
          <w:sz w:val="24"/>
          <w:szCs w:val="24"/>
        </w:rPr>
        <w:t xml:space="preserve"> для предоставления заявителем </w:t>
      </w:r>
      <w:r w:rsidRPr="00E64E1F">
        <w:rPr>
          <w:rFonts w:ascii="Times New Roman" w:hAnsi="Times New Roman"/>
          <w:sz w:val="24"/>
          <w:szCs w:val="24"/>
        </w:rPr>
        <w:t>в целях получения муниципальной услуги – два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Style w:val="CommentReference"/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тридцати рабочих дней с момента регистрации заявления.</w:t>
      </w:r>
    </w:p>
    <w:p w:rsidR="00D84468" w:rsidRPr="00E64E1F" w:rsidRDefault="00D84468" w:rsidP="007527E8">
      <w:pPr>
        <w:pStyle w:val="BodyText"/>
        <w:shd w:val="clear" w:color="auto" w:fill="FFFFFF"/>
        <w:tabs>
          <w:tab w:val="left" w:pos="1134"/>
          <w:tab w:val="left" w:pos="1560"/>
        </w:tabs>
        <w:ind w:left="-284" w:firstLine="567"/>
        <w:rPr>
          <w:lang w:eastAsia="en-US"/>
        </w:rPr>
      </w:pPr>
      <w:r w:rsidRPr="00E64E1F">
        <w:rPr>
          <w:lang w:eastAsia="en-US"/>
        </w:rPr>
        <w:t xml:space="preserve">2.17. Особенности предоставления </w:t>
      </w:r>
      <w:r w:rsidRPr="00E64E1F">
        <w:t xml:space="preserve">муниципальной </w:t>
      </w:r>
      <w:r w:rsidRPr="00E64E1F">
        <w:rPr>
          <w:lang w:eastAsia="en-US"/>
        </w:rPr>
        <w:t>услуги в МФЦ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84468" w:rsidRPr="00E64E1F" w:rsidRDefault="00D84468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Места нахождения и графики работы МФЦ приведены в приложении </w:t>
      </w:r>
      <w:r w:rsidRPr="00E64E1F">
        <w:rPr>
          <w:rFonts w:ascii="Times New Roman" w:hAnsi="Times New Roman"/>
          <w:sz w:val="24"/>
          <w:szCs w:val="24"/>
        </w:rPr>
        <w:br/>
        <w:t>№ 2 к настоящему Административному регламенту, а также размещены на Портале.</w:t>
      </w:r>
    </w:p>
    <w:p w:rsidR="00D84468" w:rsidRPr="00E64E1F" w:rsidRDefault="00D84468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D84468" w:rsidRPr="00E64E1F" w:rsidRDefault="00D84468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D84468" w:rsidRPr="00E64E1F" w:rsidRDefault="00D84468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84468" w:rsidRPr="00E64E1F" w:rsidRDefault="00D84468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в рамках заключенных соглашений </w:t>
      </w:r>
      <w:r w:rsidRPr="00E64E1F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D84468" w:rsidRPr="00E64E1F" w:rsidRDefault="00D84468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84468" w:rsidRPr="00E64E1F" w:rsidRDefault="00D84468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84468" w:rsidRPr="00E64E1F" w:rsidRDefault="00D84468" w:rsidP="007527E8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84468" w:rsidRPr="00E64E1F" w:rsidRDefault="00D84468" w:rsidP="00C225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в пункте 2.6 настоящего Административного регламента;</w:t>
      </w:r>
    </w:p>
    <w:p w:rsidR="00D84468" w:rsidRPr="00E64E1F" w:rsidRDefault="00D84468" w:rsidP="00136346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84468" w:rsidRPr="00E64E1F" w:rsidRDefault="00D84468" w:rsidP="00136346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и виду обращ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</w:t>
      </w:r>
      <w:r>
        <w:rPr>
          <w:rFonts w:ascii="Times New Roman" w:hAnsi="Times New Roman"/>
          <w:sz w:val="24"/>
          <w:szCs w:val="24"/>
        </w:rPr>
        <w:t xml:space="preserve">дней со дня обращения заявителя </w:t>
      </w:r>
      <w:r w:rsidRPr="00E64E1F">
        <w:rPr>
          <w:rFonts w:ascii="Times New Roman" w:hAnsi="Times New Roman"/>
          <w:sz w:val="24"/>
          <w:szCs w:val="24"/>
        </w:rPr>
        <w:t>в МФЦ.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В случае предоставления комплекта документ</w:t>
      </w:r>
      <w:r>
        <w:rPr>
          <w:rFonts w:ascii="Times New Roman" w:hAnsi="Times New Roman"/>
          <w:sz w:val="24"/>
          <w:szCs w:val="24"/>
        </w:rPr>
        <w:t xml:space="preserve">ов, не соответствующего пункту </w:t>
      </w:r>
      <w:r w:rsidRPr="00E64E1F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По окончании приема документов работник </w:t>
      </w:r>
      <w:r>
        <w:rPr>
          <w:rFonts w:ascii="Times New Roman" w:hAnsi="Times New Roman"/>
          <w:sz w:val="24"/>
          <w:szCs w:val="24"/>
        </w:rPr>
        <w:t xml:space="preserve">МФЦ выдает заявителю расписку </w:t>
      </w:r>
      <w:r w:rsidRPr="00E64E1F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E64E1F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D84468" w:rsidRPr="00E64E1F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D84468" w:rsidRPr="008B3D90" w:rsidRDefault="00D84468" w:rsidP="007527E8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E64E1F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84468" w:rsidRPr="008B3D90" w:rsidRDefault="00D84468" w:rsidP="007527E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center"/>
        <w:rPr>
          <w:rFonts w:ascii="Times New Roman" w:hAnsi="Times New Roman"/>
          <w:sz w:val="26"/>
          <w:szCs w:val="26"/>
        </w:rPr>
      </w:pPr>
    </w:p>
    <w:p w:rsidR="00D84468" w:rsidRPr="00E64E1F" w:rsidRDefault="00D84468" w:rsidP="00C2255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</w:rPr>
      </w:pPr>
      <w:r w:rsidRPr="00E64E1F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E64E1F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84468" w:rsidRPr="008B3D90" w:rsidRDefault="00D84468" w:rsidP="007527E8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b/>
          <w:sz w:val="26"/>
          <w:szCs w:val="26"/>
          <w:highlight w:val="cyan"/>
        </w:rPr>
      </w:pPr>
    </w:p>
    <w:p w:rsidR="00D84468" w:rsidRPr="00FF1AE3" w:rsidRDefault="00D84468" w:rsidP="007527E8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F1AE3"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FF1AE3">
        <w:rPr>
          <w:rFonts w:ascii="Times New Roman" w:hAnsi="Times New Roman"/>
          <w:sz w:val="24"/>
          <w:szCs w:val="24"/>
        </w:rPr>
        <w:br/>
        <w:t>с заявлением на бумажном носителе в Местную администрацию либо в МФЦ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;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ринятие решения о предоставлении муни</w:t>
      </w:r>
      <w:r>
        <w:rPr>
          <w:rFonts w:ascii="Times New Roman" w:hAnsi="Times New Roman"/>
          <w:sz w:val="24"/>
          <w:szCs w:val="24"/>
        </w:rPr>
        <w:t xml:space="preserve">ципальной услуги либо об отказе </w:t>
      </w:r>
      <w:r w:rsidRPr="00E64E1F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E64E1F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E64E1F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(далее – комплект документов).</w:t>
      </w:r>
    </w:p>
    <w:p w:rsidR="00D84468" w:rsidRPr="00E64E1F" w:rsidRDefault="00D84468" w:rsidP="007527E8">
      <w:pPr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D84468" w:rsidRPr="00E64E1F" w:rsidRDefault="00D84468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D84468" w:rsidRPr="00E64E1F" w:rsidRDefault="00D84468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84468" w:rsidRPr="00E64E1F" w:rsidRDefault="00D84468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84468" w:rsidRPr="00E64E1F" w:rsidRDefault="00D84468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84468" w:rsidRPr="00E64E1F" w:rsidRDefault="00D84468" w:rsidP="00C22552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84468" w:rsidRPr="00E64E1F" w:rsidRDefault="00D84468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D84468" w:rsidRPr="00E64E1F" w:rsidRDefault="00D84468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E64E1F">
        <w:rPr>
          <w:rFonts w:ascii="Times New Roman" w:hAnsi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D84468" w:rsidRPr="00E64E1F" w:rsidRDefault="00D84468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84468" w:rsidRPr="008B3D90" w:rsidRDefault="00D84468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  <w:r w:rsidRPr="00E64E1F">
        <w:rPr>
          <w:rFonts w:ascii="Times New Roman" w:hAnsi="Times New Roman"/>
          <w:sz w:val="24"/>
          <w:szCs w:val="24"/>
        </w:rPr>
        <w:t>выдает заявителю расписку о приеме док</w:t>
      </w:r>
      <w:r>
        <w:rPr>
          <w:rFonts w:ascii="Times New Roman" w:hAnsi="Times New Roman"/>
          <w:sz w:val="24"/>
          <w:szCs w:val="24"/>
        </w:rPr>
        <w:t xml:space="preserve">ументов с указанием их перечня </w:t>
      </w:r>
      <w:r w:rsidRPr="00E64E1F">
        <w:rPr>
          <w:rFonts w:ascii="Times New Roman" w:hAnsi="Times New Roman"/>
          <w:sz w:val="24"/>
          <w:szCs w:val="24"/>
        </w:rPr>
        <w:t>и даты приема (расписка не выдается в случае по</w:t>
      </w:r>
      <w:r>
        <w:rPr>
          <w:rFonts w:ascii="Times New Roman" w:hAnsi="Times New Roman"/>
          <w:sz w:val="24"/>
          <w:szCs w:val="24"/>
        </w:rPr>
        <w:t xml:space="preserve">ступления документов по почте, </w:t>
      </w:r>
      <w:r w:rsidRPr="00E64E1F">
        <w:rPr>
          <w:rFonts w:ascii="Times New Roman" w:hAnsi="Times New Roman"/>
          <w:sz w:val="24"/>
          <w:szCs w:val="24"/>
        </w:rPr>
        <w:t>а также по информационным системам общего пользования);</w:t>
      </w:r>
    </w:p>
    <w:p w:rsidR="00D84468" w:rsidRPr="00E64E1F" w:rsidRDefault="00D84468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Pr="00E64E1F">
        <w:rPr>
          <w:rFonts w:ascii="Times New Roman" w:hAnsi="Times New Roman"/>
          <w:sz w:val="24"/>
          <w:szCs w:val="24"/>
        </w:rPr>
        <w:br/>
        <w:t>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D84468" w:rsidRPr="00E64E1F" w:rsidRDefault="00D84468" w:rsidP="009F7E34">
      <w:pPr>
        <w:spacing w:after="0" w:line="240" w:lineRule="auto"/>
        <w:ind w:left="-330" w:firstLine="660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D84468" w:rsidRPr="00E64E1F" w:rsidRDefault="00D84468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D84468" w:rsidRPr="00E64E1F" w:rsidRDefault="00D84468" w:rsidP="00FD59E8">
      <w:pPr>
        <w:shd w:val="clear" w:color="auto" w:fill="FFFFFF"/>
        <w:spacing w:after="0" w:line="240" w:lineRule="auto"/>
        <w:ind w:left="-330" w:firstLine="613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МФЦ в электронном виде </w:t>
      </w:r>
      <w:r w:rsidRPr="00E64E1F">
        <w:rPr>
          <w:rFonts w:ascii="Times New Roman" w:hAnsi="Times New Roman"/>
          <w:sz w:val="24"/>
          <w:szCs w:val="24"/>
        </w:rPr>
        <w:br/>
        <w:t>(в составе пакетов электронных дел получателей</w:t>
      </w:r>
      <w:r>
        <w:rPr>
          <w:rFonts w:ascii="Times New Roman" w:hAnsi="Times New Roman"/>
          <w:sz w:val="24"/>
          <w:szCs w:val="24"/>
        </w:rPr>
        <w:t xml:space="preserve"> муниципальной услуги) и (или) </w:t>
      </w:r>
      <w:r w:rsidRPr="00E64E1F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D84468" w:rsidRPr="00E64E1F" w:rsidRDefault="00D84468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D84468" w:rsidRPr="00E64E1F" w:rsidRDefault="00D84468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D84468" w:rsidRPr="00E64E1F" w:rsidRDefault="00D84468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84468" w:rsidRPr="00E64E1F" w:rsidRDefault="00D84468" w:rsidP="00FD59E8">
      <w:pPr>
        <w:spacing w:after="0" w:line="240" w:lineRule="auto"/>
        <w:ind w:left="-220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D84468" w:rsidRPr="00E64E1F" w:rsidRDefault="00D84468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D84468" w:rsidRPr="00E64E1F" w:rsidRDefault="00D84468" w:rsidP="007527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работник Местной администрации, </w:t>
      </w:r>
      <w:r w:rsidRPr="00FD59E8">
        <w:rPr>
          <w:rFonts w:ascii="Times New Roman" w:hAnsi="Times New Roman"/>
          <w:sz w:val="24"/>
          <w:szCs w:val="24"/>
        </w:rPr>
        <w:t>ответственный за прием комплекта документов</w:t>
      </w:r>
      <w:r w:rsidRPr="00E64E1F">
        <w:rPr>
          <w:rFonts w:ascii="Times New Roman" w:hAnsi="Times New Roman"/>
          <w:sz w:val="24"/>
          <w:szCs w:val="24"/>
        </w:rPr>
        <w:t xml:space="preserve">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D84468" w:rsidRPr="00E64E1F" w:rsidRDefault="00D84468" w:rsidP="007527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E64E1F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E64E1F">
        <w:rPr>
          <w:rFonts w:ascii="Times New Roman" w:hAnsi="Times New Roman"/>
          <w:sz w:val="24"/>
          <w:szCs w:val="24"/>
        </w:rPr>
        <w:t>:</w:t>
      </w:r>
    </w:p>
    <w:p w:rsidR="00D84468" w:rsidRPr="00E64E1F" w:rsidRDefault="00D84468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D84468" w:rsidRPr="00E64E1F" w:rsidRDefault="00D84468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84468" w:rsidRPr="00E64E1F" w:rsidRDefault="00D84468" w:rsidP="00FD59E8">
      <w:pPr>
        <w:spacing w:after="0" w:line="240" w:lineRule="auto"/>
        <w:ind w:left="-220" w:firstLine="550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D84468" w:rsidRPr="00E64E1F" w:rsidRDefault="00D84468" w:rsidP="007527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84468" w:rsidRPr="00E64E1F" w:rsidRDefault="00D84468" w:rsidP="00E03B36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Pr="00E64E1F">
        <w:rPr>
          <w:rFonts w:ascii="Times New Roman" w:hAnsi="Times New Roman"/>
          <w:sz w:val="24"/>
          <w:szCs w:val="24"/>
        </w:rPr>
        <w:br/>
        <w:t xml:space="preserve">в предоставлении муниципальной услуги, информирование заявителя о результате предоставления муниципальной услуги </w:t>
      </w:r>
    </w:p>
    <w:p w:rsidR="00D84468" w:rsidRPr="00E64E1F" w:rsidRDefault="00D84468" w:rsidP="00E03B36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D84468" w:rsidRPr="00E64E1F" w:rsidRDefault="00D84468" w:rsidP="00B41211">
      <w:pPr>
        <w:spacing w:after="0" w:line="240" w:lineRule="auto"/>
        <w:ind w:left="-220" w:firstLine="550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D84468" w:rsidRPr="00E64E1F" w:rsidRDefault="00D84468" w:rsidP="007527E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D84468" w:rsidRPr="00E64E1F" w:rsidRDefault="00D84468" w:rsidP="00B4121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</w:t>
      </w:r>
      <w:r w:rsidRPr="00E64E1F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D84468" w:rsidRPr="00E64E1F" w:rsidRDefault="00D84468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D84468" w:rsidRPr="00E64E1F" w:rsidRDefault="00D84468" w:rsidP="007527E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анализирует данные, представленные заяви</w:t>
      </w:r>
      <w:r>
        <w:rPr>
          <w:rFonts w:ascii="Times New Roman" w:hAnsi="Times New Roman"/>
          <w:sz w:val="24"/>
          <w:szCs w:val="24"/>
        </w:rPr>
        <w:t xml:space="preserve">телем, с целью принятия решения </w:t>
      </w:r>
      <w:r w:rsidRPr="00E64E1F">
        <w:rPr>
          <w:rFonts w:ascii="Times New Roman" w:hAnsi="Times New Roman"/>
          <w:sz w:val="24"/>
          <w:szCs w:val="24"/>
        </w:rPr>
        <w:t>о возможности исполнения запроса:</w:t>
      </w:r>
    </w:p>
    <w:p w:rsidR="00D84468" w:rsidRPr="00E64E1F" w:rsidRDefault="00D84468" w:rsidP="00E03B36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</w:t>
      </w:r>
      <w:r w:rsidRPr="00A87C82">
        <w:rPr>
          <w:rFonts w:ascii="Times New Roman" w:hAnsi="Times New Roman"/>
          <w:sz w:val="24"/>
          <w:szCs w:val="24"/>
        </w:rPr>
        <w:t>проект письма Местной администрации о предоставлении муниципальной услуги, а также</w:t>
      </w:r>
      <w:r w:rsidRPr="00E64E1F">
        <w:rPr>
          <w:rFonts w:ascii="Times New Roman" w:hAnsi="Times New Roman"/>
          <w:sz w:val="24"/>
          <w:szCs w:val="24"/>
        </w:rPr>
        <w:t xml:space="preserve"> письменный ответ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(по форме согласно приложению № 4 к настоящему Административному регламенту);</w:t>
      </w:r>
    </w:p>
    <w:p w:rsidR="00D84468" w:rsidRPr="00E64E1F" w:rsidRDefault="00D84468" w:rsidP="00C22552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</w:t>
      </w:r>
      <w:r>
        <w:rPr>
          <w:rFonts w:ascii="Times New Roman" w:hAnsi="Times New Roman"/>
          <w:sz w:val="24"/>
          <w:szCs w:val="24"/>
        </w:rPr>
        <w:t xml:space="preserve">ния запроса с указанием причин </w:t>
      </w:r>
      <w:r w:rsidRPr="00E64E1F">
        <w:rPr>
          <w:rFonts w:ascii="Times New Roman" w:hAnsi="Times New Roman"/>
          <w:sz w:val="24"/>
          <w:szCs w:val="24"/>
        </w:rPr>
        <w:t>в адрес заявител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E64E1F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E64E1F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Pr="00E64E1F">
        <w:rPr>
          <w:rFonts w:ascii="Times New Roman" w:hAnsi="Times New Roman"/>
          <w:sz w:val="24"/>
          <w:szCs w:val="24"/>
        </w:rPr>
        <w:t>;</w:t>
      </w:r>
    </w:p>
    <w:p w:rsidR="00D84468" w:rsidRPr="00500F0B" w:rsidRDefault="00D84468" w:rsidP="00E03B36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D84468" w:rsidRPr="00500F0B" w:rsidRDefault="00D8446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bCs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Глава Местной администрации</w:t>
      </w:r>
      <w:r w:rsidRPr="00500F0B">
        <w:rPr>
          <w:rFonts w:ascii="Times New Roman" w:hAnsi="Times New Roman"/>
          <w:bCs/>
          <w:sz w:val="24"/>
          <w:szCs w:val="24"/>
        </w:rPr>
        <w:t>:</w:t>
      </w:r>
    </w:p>
    <w:p w:rsidR="00D84468" w:rsidRPr="00E64E1F" w:rsidRDefault="00D8446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D84468" w:rsidRPr="00E64E1F" w:rsidRDefault="00D8446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в случае несогласия – излагает замечания и</w:t>
      </w:r>
      <w:r>
        <w:rPr>
          <w:rFonts w:ascii="Times New Roman" w:hAnsi="Times New Roman"/>
          <w:sz w:val="24"/>
          <w:szCs w:val="24"/>
        </w:rPr>
        <w:t xml:space="preserve"> возвращает указанные документы </w:t>
      </w:r>
      <w:r w:rsidRPr="00E64E1F">
        <w:rPr>
          <w:rFonts w:ascii="Times New Roman" w:hAnsi="Times New Roman"/>
          <w:sz w:val="24"/>
          <w:szCs w:val="24"/>
        </w:rPr>
        <w:t>на доработку.</w:t>
      </w:r>
    </w:p>
    <w:p w:rsidR="00D84468" w:rsidRPr="00A87C82" w:rsidRDefault="00D84468" w:rsidP="00A87C82">
      <w:pPr>
        <w:spacing w:after="0" w:line="240" w:lineRule="auto"/>
        <w:ind w:left="-330" w:firstLine="660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</w:t>
      </w:r>
      <w:r w:rsidRPr="00A87C82">
        <w:rPr>
          <w:rFonts w:ascii="Times New Roman" w:hAnsi="Times New Roman"/>
          <w:sz w:val="24"/>
          <w:szCs w:val="24"/>
        </w:rPr>
        <w:br/>
        <w:t>работник Местной администрации, ответственный за подготовку проекта решения:</w:t>
      </w:r>
    </w:p>
    <w:p w:rsidR="00D84468" w:rsidRPr="00E64E1F" w:rsidRDefault="00D84468" w:rsidP="00C2255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-284" w:firstLine="567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84468" w:rsidRPr="00E64E1F" w:rsidRDefault="00D84468" w:rsidP="00C22552">
      <w:pPr>
        <w:pStyle w:val="ListParagraph"/>
        <w:shd w:val="clear" w:color="auto" w:fill="FFFFFF"/>
        <w:tabs>
          <w:tab w:val="left" w:pos="1134"/>
        </w:tabs>
        <w:spacing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направляет решение Местной администрации о предоставлении муниципальной услуги с приложением письменного ответа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,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84468" w:rsidRPr="00E64E1F" w:rsidRDefault="00D84468" w:rsidP="00C22552">
      <w:pPr>
        <w:pStyle w:val="ListParagraph"/>
        <w:shd w:val="clear" w:color="auto" w:fill="FFFFFF"/>
        <w:tabs>
          <w:tab w:val="left" w:pos="1134"/>
        </w:tabs>
        <w:spacing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2.3. Продолжительность административной процедуры не должна превышать двадцати трех рабочих дней.</w:t>
      </w:r>
    </w:p>
    <w:p w:rsidR="00D84468" w:rsidRPr="00E64E1F" w:rsidRDefault="00D8446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D84468" w:rsidRPr="00E64E1F" w:rsidRDefault="00D84468" w:rsidP="00A87C82">
      <w:pPr>
        <w:spacing w:after="0" w:line="240" w:lineRule="auto"/>
        <w:ind w:left="-330" w:firstLine="660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D84468" w:rsidRPr="00E64E1F" w:rsidRDefault="00D8446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D84468" w:rsidRPr="00E64E1F" w:rsidRDefault="00D8446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2.5. Критерии принятия решения в рамках административной процедуры:</w:t>
      </w:r>
    </w:p>
    <w:p w:rsidR="00D84468" w:rsidRPr="00E64E1F" w:rsidRDefault="00D8446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D84468" w:rsidRPr="00E64E1F" w:rsidRDefault="00D8446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D84468" w:rsidRPr="00E64E1F" w:rsidRDefault="00D84468" w:rsidP="00C2255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  <w:highlight w:val="green"/>
        </w:rPr>
      </w:pPr>
      <w:r w:rsidRPr="00E64E1F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Pr="00A87C82">
        <w:rPr>
          <w:rFonts w:ascii="Times New Roman" w:hAnsi="Times New Roman"/>
          <w:sz w:val="24"/>
          <w:szCs w:val="24"/>
        </w:rPr>
        <w:t>письма Местной администрации</w:t>
      </w:r>
      <w:r w:rsidRPr="00A87C82">
        <w:rPr>
          <w:rFonts w:ascii="Times New Roman" w:hAnsi="Times New Roman"/>
          <w:sz w:val="24"/>
          <w:szCs w:val="24"/>
        </w:rPr>
        <w:br/>
        <w:t>о предоставлении муниципальной услуги с приложением</w:t>
      </w:r>
      <w:r>
        <w:rPr>
          <w:rFonts w:ascii="Times New Roman" w:hAnsi="Times New Roman"/>
          <w:sz w:val="24"/>
          <w:szCs w:val="24"/>
        </w:rPr>
        <w:t xml:space="preserve"> письменного ответа </w:t>
      </w:r>
      <w:r w:rsidRPr="00E64E1F">
        <w:rPr>
          <w:rFonts w:ascii="Times New Roman" w:hAnsi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, либо письм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о невозможности исполнения запрос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 xml:space="preserve">с указанием причин. </w:t>
      </w:r>
    </w:p>
    <w:p w:rsidR="00D84468" w:rsidRPr="00E64E1F" w:rsidRDefault="00D84468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84468" w:rsidRPr="00E64E1F" w:rsidRDefault="00D84468" w:rsidP="00B4121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Pr="00A87C82">
        <w:rPr>
          <w:rFonts w:ascii="Times New Roman" w:hAnsi="Times New Roman"/>
          <w:sz w:val="24"/>
          <w:szCs w:val="24"/>
        </w:rPr>
        <w:t>письма Местной администрации и</w:t>
      </w:r>
      <w:r w:rsidRPr="00E64E1F"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br/>
      </w:r>
      <w:r>
        <w:rPr>
          <w:rFonts w:ascii="Times New Roman" w:hAnsi="Times New Roman"/>
          <w:sz w:val="24"/>
          <w:szCs w:val="24"/>
        </w:rPr>
        <w:t xml:space="preserve">письменного ответа </w:t>
      </w:r>
      <w:r w:rsidRPr="00E64E1F">
        <w:rPr>
          <w:rFonts w:ascii="Times New Roman" w:hAnsi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, либо письма о невозможности исполнения запроса с указанием причин.</w:t>
      </w:r>
    </w:p>
    <w:p w:rsidR="00D84468" w:rsidRPr="008B3D90" w:rsidRDefault="00D8446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84468" w:rsidRPr="00E64E1F" w:rsidRDefault="00D84468" w:rsidP="00C22552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</w:rPr>
      </w:pPr>
      <w:r w:rsidRPr="00E64E1F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E64E1F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D84468" w:rsidRPr="00E64E1F" w:rsidRDefault="00D84468">
      <w:pPr>
        <w:shd w:val="clear" w:color="auto" w:fill="FFFFFF"/>
        <w:tabs>
          <w:tab w:val="left" w:pos="9354"/>
        </w:tabs>
        <w:spacing w:after="0" w:line="240" w:lineRule="auto"/>
        <w:ind w:left="-284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D84468" w:rsidRPr="00E64E1F" w:rsidRDefault="00D8446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Местной администрации.</w:t>
      </w:r>
    </w:p>
    <w:p w:rsidR="00D84468" w:rsidRPr="00E64E1F" w:rsidRDefault="00D8446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4.2. Глава Местной администрации осуществляет контроль за:</w:t>
      </w:r>
    </w:p>
    <w:p w:rsidR="00D84468" w:rsidRPr="00E64E1F" w:rsidRDefault="00D8446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D84468" w:rsidRPr="00E64E1F" w:rsidRDefault="00D84468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D84468" w:rsidRPr="00E64E1F" w:rsidRDefault="00D8446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и порядка предоставления муниципальной услуги, подготовки отказав предоставлении муниципальной услуги,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за соблюдение сроков и порядка выдачи документов. Персональная ответственность Главы Местной администрации, а также служащих, непосредственно предоставляющи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муниципальную услугу, закреплен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в должностных инструкция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E64E1F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D84468" w:rsidRPr="00E64E1F" w:rsidRDefault="00D8446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D84468" w:rsidRPr="00E64E1F" w:rsidRDefault="00D8446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84468" w:rsidRPr="00E64E1F" w:rsidRDefault="00D8446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D84468" w:rsidRPr="00E64E1F" w:rsidRDefault="00D8446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84468" w:rsidRPr="00E64E1F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.</w:t>
      </w:r>
    </w:p>
    <w:p w:rsidR="00D84468" w:rsidRPr="00A87C82" w:rsidRDefault="00D84468" w:rsidP="007527E8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D84468" w:rsidRPr="00A87C82" w:rsidRDefault="00D84468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84468" w:rsidRPr="00A87C82" w:rsidRDefault="00D84468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полнотой принимаемых работник</w:t>
      </w:r>
      <w:r>
        <w:rPr>
          <w:rFonts w:ascii="Times New Roman" w:hAnsi="Times New Roman"/>
          <w:sz w:val="24"/>
          <w:szCs w:val="24"/>
        </w:rPr>
        <w:t xml:space="preserve">ами МФЦ от заявителя документов </w:t>
      </w:r>
      <w:r w:rsidRPr="00A87C82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D84468" w:rsidRPr="00A87C82" w:rsidRDefault="00D84468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администрацию </w:t>
      </w:r>
      <w:r w:rsidRPr="00A87C82">
        <w:rPr>
          <w:rFonts w:ascii="Times New Roman" w:hAnsi="Times New Roman"/>
          <w:sz w:val="24"/>
          <w:szCs w:val="24"/>
        </w:rPr>
        <w:br/>
        <w:t>принятых от заявителя документов;</w:t>
      </w:r>
    </w:p>
    <w:p w:rsidR="00D84468" w:rsidRPr="00A87C82" w:rsidRDefault="00D84468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Pr="00A87C82">
        <w:rPr>
          <w:rFonts w:ascii="Times New Roman" w:hAnsi="Times New Roman"/>
          <w:sz w:val="24"/>
          <w:szCs w:val="24"/>
        </w:rPr>
        <w:br/>
        <w:t>о предоставлении муниципальной услуги, принятого Местной администрацией;</w:t>
      </w:r>
    </w:p>
    <w:p w:rsidR="00D84468" w:rsidRPr="00A87C82" w:rsidRDefault="00D84468" w:rsidP="007527E8">
      <w:pPr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84468" w:rsidRPr="00A87C82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D84468" w:rsidRPr="00A87C82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D84468" w:rsidRPr="00A87C82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84468" w:rsidRPr="00A87C82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84468" w:rsidRPr="00A87C82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D84468" w:rsidRPr="00E64E1F" w:rsidRDefault="00D84468" w:rsidP="007527E8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 xml:space="preserve">4.5. В рамках предоставления муниципальной услуги осуществляются плановые </w:t>
      </w:r>
      <w:r w:rsidRPr="00E64E1F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D84468" w:rsidRPr="00E64E1F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E64E1F">
        <w:rPr>
          <w:rFonts w:ascii="Times New Roman" w:hAnsi="Times New Roman"/>
          <w:sz w:val="24"/>
          <w:szCs w:val="24"/>
        </w:rPr>
        <w:t>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84468" w:rsidRPr="00A87C82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D84468" w:rsidRPr="008B3D90" w:rsidRDefault="00D84468" w:rsidP="007527E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/>
          <w:sz w:val="26"/>
          <w:szCs w:val="26"/>
        </w:rPr>
      </w:pPr>
    </w:p>
    <w:p w:rsidR="00D84468" w:rsidRPr="00214EC5" w:rsidRDefault="00D84468" w:rsidP="00C22552">
      <w:pPr>
        <w:shd w:val="clear" w:color="auto" w:fill="FFFFFF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</w:rPr>
      </w:pPr>
      <w:r w:rsidRPr="00214EC5">
        <w:rPr>
          <w:rFonts w:ascii="Times New Roman" w:hAnsi="Times New Roman"/>
          <w:b/>
          <w:sz w:val="24"/>
          <w:szCs w:val="24"/>
          <w:lang w:val="en-US"/>
        </w:rPr>
        <w:t>V</w:t>
      </w:r>
      <w:r w:rsidRPr="00214EC5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  <w:r w:rsidRPr="00214EC5">
        <w:rPr>
          <w:rFonts w:ascii="Times New Roman" w:hAnsi="Times New Roman"/>
          <w:b/>
          <w:sz w:val="24"/>
          <w:szCs w:val="24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D84468" w:rsidRPr="008B3D90" w:rsidRDefault="00D84468" w:rsidP="007527E8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6"/>
          <w:szCs w:val="26"/>
        </w:rPr>
      </w:pP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214EC5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214EC5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затребование с заявителя при предоставлени</w:t>
      </w:r>
      <w:r>
        <w:rPr>
          <w:rFonts w:ascii="Times New Roman" w:hAnsi="Times New Roman"/>
          <w:sz w:val="24"/>
          <w:szCs w:val="24"/>
        </w:rPr>
        <w:t xml:space="preserve">и муниципальной услуги платы, </w:t>
      </w:r>
      <w:r w:rsidRPr="00214EC5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</w:t>
      </w:r>
      <w:r>
        <w:rPr>
          <w:rFonts w:ascii="Times New Roman" w:hAnsi="Times New Roman"/>
          <w:sz w:val="24"/>
          <w:szCs w:val="24"/>
        </w:rPr>
        <w:t xml:space="preserve">нистрации </w:t>
      </w:r>
      <w:r w:rsidRPr="00214EC5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214EC5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214EC5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214EC5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 xml:space="preserve">При подаче жалоб в электронном виде документы, указанные в пункте </w:t>
      </w:r>
      <w:bookmarkStart w:id="29" w:name="_GoBack"/>
      <w:bookmarkEnd w:id="29"/>
      <w:r w:rsidRPr="00214EC5">
        <w:rPr>
          <w:rFonts w:ascii="Times New Roman" w:hAnsi="Times New Roman"/>
          <w:sz w:val="24"/>
          <w:szCs w:val="24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4"/>
          <w:szCs w:val="24"/>
        </w:rPr>
        <w:t xml:space="preserve">редачу в Местную администрацию </w:t>
      </w:r>
      <w:r w:rsidRPr="00214EC5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214EC5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D84468" w:rsidRPr="00A87C82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A87C82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доводы, на основании которых за</w:t>
      </w:r>
      <w:r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214EC5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правоохранительные органы. 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214EC5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D84468" w:rsidRPr="00214EC5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214EC5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500F0B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500F0B">
        <w:rPr>
          <w:rFonts w:ascii="Times New Roman" w:hAnsi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 xml:space="preserve">5.11. Ответ по результатам рассмотрения жалобы направляется заявителю </w:t>
      </w:r>
      <w:r w:rsidRPr="00500F0B">
        <w:rPr>
          <w:rFonts w:ascii="Times New Roman" w:hAnsi="Times New Roman"/>
          <w:sz w:val="24"/>
          <w:szCs w:val="24"/>
        </w:rPr>
        <w:br/>
        <w:t>не позднее дня, следующего за днем принятия решения, в письменной форме.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500F0B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500F0B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500F0B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D84468" w:rsidRPr="00500F0B" w:rsidRDefault="00D84468" w:rsidP="001A3375">
      <w:pPr>
        <w:shd w:val="clear" w:color="auto" w:fill="FFFFFF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500F0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D84468" w:rsidRDefault="00D84468" w:rsidP="007454ED">
      <w:pPr>
        <w:autoSpaceDE w:val="0"/>
        <w:autoSpaceDN w:val="0"/>
        <w:adjustRightInd w:val="0"/>
        <w:ind w:firstLine="720"/>
        <w:jc w:val="center"/>
        <w:rPr>
          <w:rFonts w:ascii="Times New Roman" w:hAnsi="Times New Roman"/>
          <w:b/>
          <w:spacing w:val="-6"/>
          <w:sz w:val="24"/>
          <w:szCs w:val="24"/>
        </w:rPr>
      </w:pPr>
    </w:p>
    <w:p w:rsidR="00D84468" w:rsidRPr="00117330" w:rsidRDefault="00D84468" w:rsidP="007454ED">
      <w:pPr>
        <w:numPr>
          <w:ins w:id="30" w:author="-" w:date="2014-03-05T16:20:00Z"/>
        </w:numPr>
        <w:autoSpaceDE w:val="0"/>
        <w:autoSpaceDN w:val="0"/>
        <w:adjustRightInd w:val="0"/>
        <w:ind w:firstLine="720"/>
        <w:jc w:val="center"/>
        <w:rPr>
          <w:ins w:id="31" w:author="-" w:date="2014-03-05T16:20:00Z"/>
          <w:rFonts w:ascii="Times New Roman" w:hAnsi="Times New Roman"/>
          <w:b/>
          <w:spacing w:val="-6"/>
          <w:sz w:val="24"/>
          <w:szCs w:val="24"/>
        </w:rPr>
      </w:pPr>
      <w:ins w:id="32" w:author="-" w:date="2014-03-05T16:20:00Z">
        <w:r w:rsidRPr="00117330">
          <w:rPr>
            <w:rFonts w:ascii="Times New Roman" w:hAnsi="Times New Roman"/>
            <w:b/>
            <w:spacing w:val="-6"/>
            <w:sz w:val="24"/>
            <w:szCs w:val="24"/>
            <w:lang w:val="en-US"/>
          </w:rPr>
          <w:t>VI</w:t>
        </w:r>
        <w:r w:rsidRPr="00117330">
          <w:rPr>
            <w:rFonts w:ascii="Times New Roman" w:hAnsi="Times New Roman"/>
            <w:b/>
            <w:spacing w:val="-6"/>
            <w:sz w:val="24"/>
            <w:szCs w:val="24"/>
          </w:rPr>
          <w:t>. Перечень приложений:</w:t>
        </w:r>
      </w:ins>
    </w:p>
    <w:p w:rsidR="00D84468" w:rsidRPr="003E666E" w:rsidRDefault="00D84468" w:rsidP="007454ED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3E666E">
        <w:rPr>
          <w:rFonts w:ascii="Times New Roman" w:hAnsi="Times New Roman"/>
          <w:sz w:val="24"/>
          <w:szCs w:val="24"/>
        </w:rPr>
        <w:t>№ 1</w:t>
      </w:r>
      <w:r>
        <w:rPr>
          <w:rFonts w:ascii="Times New Roman" w:hAnsi="Times New Roman"/>
          <w:sz w:val="24"/>
          <w:szCs w:val="24"/>
        </w:rPr>
        <w:t xml:space="preserve">: </w:t>
      </w:r>
      <w:r w:rsidRPr="003E666E">
        <w:rPr>
          <w:rFonts w:ascii="Times New Roman" w:hAnsi="Times New Roman"/>
          <w:sz w:val="24"/>
          <w:szCs w:val="24"/>
        </w:rPr>
        <w:t>Блок-схема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;</w:t>
      </w:r>
    </w:p>
    <w:p w:rsidR="00D84468" w:rsidRDefault="00D84468" w:rsidP="007454ED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2</w:t>
      </w:r>
      <w:r>
        <w:rPr>
          <w:rFonts w:ascii="Times New Roman" w:hAnsi="Times New Roman"/>
          <w:sz w:val="24"/>
          <w:szCs w:val="24"/>
        </w:rPr>
        <w:t>: Место</w:t>
      </w:r>
      <w:r w:rsidRPr="0020253E">
        <w:rPr>
          <w:rFonts w:ascii="Times New Roman" w:hAnsi="Times New Roman"/>
          <w:sz w:val="24"/>
          <w:szCs w:val="24"/>
        </w:rPr>
        <w:t xml:space="preserve"> нахождения, график работы и справочные телефоны </w:t>
      </w:r>
      <w:r>
        <w:rPr>
          <w:rFonts w:ascii="Times New Roman" w:hAnsi="Times New Roman"/>
          <w:sz w:val="24"/>
          <w:szCs w:val="24"/>
        </w:rPr>
        <w:t>структурного подразделения МФЦ;</w:t>
      </w:r>
    </w:p>
    <w:p w:rsidR="00D84468" w:rsidRDefault="00D84468" w:rsidP="007454ED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3</w:t>
      </w:r>
      <w:r>
        <w:rPr>
          <w:rFonts w:ascii="Times New Roman" w:hAnsi="Times New Roman"/>
          <w:sz w:val="24"/>
          <w:szCs w:val="24"/>
        </w:rPr>
        <w:t>: Форма</w:t>
      </w:r>
      <w:r w:rsidRPr="0020253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исьменного заявления;</w:t>
      </w:r>
      <w:r w:rsidRPr="0020253E">
        <w:rPr>
          <w:rFonts w:ascii="Times New Roman" w:hAnsi="Times New Roman"/>
          <w:sz w:val="24"/>
          <w:szCs w:val="24"/>
        </w:rPr>
        <w:t xml:space="preserve"> </w:t>
      </w:r>
    </w:p>
    <w:p w:rsidR="00D84468" w:rsidRDefault="00D84468" w:rsidP="007454ED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 xml:space="preserve">риложение </w:t>
      </w:r>
      <w:r w:rsidRPr="00E850FB">
        <w:rPr>
          <w:rFonts w:ascii="Times New Roman" w:hAnsi="Times New Roman"/>
          <w:sz w:val="24"/>
          <w:szCs w:val="24"/>
        </w:rPr>
        <w:t>№ 4</w:t>
      </w:r>
      <w:r>
        <w:rPr>
          <w:rFonts w:ascii="Times New Roman" w:hAnsi="Times New Roman"/>
          <w:sz w:val="24"/>
          <w:szCs w:val="24"/>
        </w:rPr>
        <w:t>: П</w:t>
      </w:r>
      <w:r w:rsidRPr="00DC1E50">
        <w:rPr>
          <w:rFonts w:ascii="Times New Roman" w:hAnsi="Times New Roman"/>
          <w:sz w:val="24"/>
          <w:szCs w:val="24"/>
        </w:rPr>
        <w:t>роект решения Местной администрации о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>;</w:t>
      </w:r>
    </w:p>
    <w:p w:rsidR="00D84468" w:rsidRDefault="00D84468" w:rsidP="007454ED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E850FB">
        <w:rPr>
          <w:rFonts w:ascii="Times New Roman" w:hAnsi="Times New Roman"/>
          <w:sz w:val="24"/>
          <w:szCs w:val="24"/>
        </w:rPr>
        <w:t xml:space="preserve"> № 5</w:t>
      </w:r>
      <w:r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4"/>
          <w:szCs w:val="24"/>
        </w:rPr>
        <w:t>Форма</w:t>
      </w:r>
      <w:r w:rsidRPr="00E850FB">
        <w:rPr>
          <w:rFonts w:ascii="Times New Roman" w:hAnsi="Times New Roman"/>
          <w:sz w:val="24"/>
          <w:szCs w:val="24"/>
        </w:rPr>
        <w:t xml:space="preserve"> письма о невозможности исполнения запроса</w:t>
      </w:r>
      <w:r>
        <w:rPr>
          <w:rFonts w:ascii="Times New Roman" w:hAnsi="Times New Roman"/>
          <w:sz w:val="24"/>
          <w:szCs w:val="24"/>
        </w:rPr>
        <w:t>.</w:t>
      </w:r>
    </w:p>
    <w:p w:rsidR="00D84468" w:rsidRDefault="00D84468" w:rsidP="00BC6E8D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highlight w:val="red"/>
        </w:rPr>
        <w:sectPr w:rsidR="00D84468" w:rsidSect="007527E8">
          <w:headerReference w:type="even" r:id="rId12"/>
          <w:headerReference w:type="default" r:id="rId13"/>
          <w:headerReference w:type="first" r:id="rId14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D84468" w:rsidRDefault="00D84468" w:rsidP="00521115">
      <w:pPr>
        <w:widowControl w:val="0"/>
        <w:suppressAutoHyphens/>
        <w:spacing w:after="0" w:line="240" w:lineRule="auto"/>
        <w:ind w:left="4962"/>
        <w:jc w:val="both"/>
        <w:rPr>
          <w:rFonts w:ascii="Times New Roman" w:hAnsi="Times New Roman"/>
          <w:b/>
          <w:kern w:val="2"/>
          <w:sz w:val="20"/>
          <w:szCs w:val="20"/>
        </w:rPr>
      </w:pPr>
      <w:r>
        <w:rPr>
          <w:rFonts w:ascii="Times New Roman" w:hAnsi="Times New Roman"/>
          <w:b/>
          <w:kern w:val="2"/>
          <w:sz w:val="20"/>
          <w:szCs w:val="20"/>
        </w:rPr>
        <w:t>Приложение № 1</w:t>
      </w:r>
    </w:p>
    <w:p w:rsidR="00D84468" w:rsidRDefault="00D84468" w:rsidP="00521115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поселок Серово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D84468" w:rsidRPr="00521AFD" w:rsidRDefault="00D84468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D84468" w:rsidRPr="00521AFD" w:rsidRDefault="00D84468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D84468" w:rsidRPr="00BA7FBA" w:rsidRDefault="00D84468" w:rsidP="00124A8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A7FBA">
        <w:rPr>
          <w:rFonts w:ascii="Times New Roman" w:hAnsi="Times New Roman"/>
          <w:sz w:val="24"/>
          <w:szCs w:val="24"/>
        </w:rPr>
        <w:t>БЛОК-СХЕМА</w:t>
      </w:r>
    </w:p>
    <w:p w:rsidR="00D84468" w:rsidRPr="002B6B0C" w:rsidRDefault="00D84468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п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редоставлени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D84468" w:rsidRDefault="00D84468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елям муниципального образования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br/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участков, на которых расположены многоквартирные дома</w:t>
      </w:r>
    </w:p>
    <w:p w:rsidR="00D84468" w:rsidRDefault="00D84468" w:rsidP="007527E8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D84468" w:rsidRDefault="00D84468" w:rsidP="00124A82">
      <w:r>
        <w:object w:dxaOrig="9803" w:dyaOrig="6528">
          <v:shape id="_x0000_i1026" type="#_x0000_t75" style="width:465.75pt;height:306.75pt" o:ole="">
            <v:imagedata r:id="rId15" o:title=""/>
          </v:shape>
          <o:OLEObject Type="Embed" ProgID="Visio.Drawing.11" ShapeID="_x0000_i1026" DrawAspect="Content" ObjectID="_1461742488" r:id="rId16"/>
        </w:object>
      </w:r>
    </w:p>
    <w:p w:rsidR="00D84468" w:rsidRDefault="00D84468" w:rsidP="00124A82"/>
    <w:p w:rsidR="00D84468" w:rsidRDefault="00D84468" w:rsidP="007527E8">
      <w:pPr>
        <w:ind w:left="-284"/>
        <w:rPr>
          <w:rFonts w:ascii="Times New Roman" w:hAnsi="Times New Roman"/>
          <w:bCs/>
          <w:sz w:val="20"/>
          <w:szCs w:val="24"/>
        </w:rPr>
        <w:sectPr w:rsidR="00D84468" w:rsidSect="007527E8">
          <w:headerReference w:type="default" r:id="rId17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D84468" w:rsidRDefault="00D84468" w:rsidP="007527E8">
      <w:pPr>
        <w:pStyle w:val="Heading"/>
        <w:ind w:left="4962"/>
        <w:jc w:val="both"/>
        <w:rPr>
          <w:rFonts w:ascii="Times New Roman" w:hAnsi="Times New Roman" w:cs="Times New Roman"/>
          <w:bCs w:val="0"/>
          <w:sz w:val="20"/>
          <w:szCs w:val="20"/>
        </w:rPr>
      </w:pPr>
      <w:r>
        <w:rPr>
          <w:rFonts w:ascii="Times New Roman" w:hAnsi="Times New Roman" w:cs="Times New Roman"/>
          <w:bCs w:val="0"/>
          <w:sz w:val="20"/>
          <w:szCs w:val="24"/>
        </w:rPr>
        <w:t>Приложение № 2</w:t>
      </w:r>
    </w:p>
    <w:p w:rsidR="00D84468" w:rsidRDefault="00D84468" w:rsidP="00C22552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поселок Серово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D84468" w:rsidRDefault="00D84468" w:rsidP="007527E8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84468" w:rsidRDefault="00D84468" w:rsidP="00500F0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84468" w:rsidRDefault="00D84468" w:rsidP="00500F0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84468" w:rsidRDefault="00D84468" w:rsidP="00500F0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84468" w:rsidRDefault="00D84468" w:rsidP="00500F0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84468" w:rsidRPr="00B559B7" w:rsidRDefault="00D84468" w:rsidP="00500F0B">
      <w:pPr>
        <w:numPr>
          <w:ins w:id="33" w:author="-" w:date="2014-03-05T16:30:00Z"/>
        </w:numPr>
        <w:spacing w:after="0" w:line="240" w:lineRule="auto"/>
        <w:ind w:left="-284"/>
        <w:jc w:val="center"/>
        <w:rPr>
          <w:ins w:id="34" w:author="-" w:date="2014-03-05T16:30:00Z"/>
          <w:rFonts w:ascii="Times New Roman" w:hAnsi="Times New Roman"/>
          <w:b/>
          <w:sz w:val="24"/>
          <w:szCs w:val="24"/>
          <w:lang w:eastAsia="ru-RU"/>
        </w:rPr>
      </w:pPr>
      <w:ins w:id="35" w:author="-" w:date="2014-03-05T16:30:00Z">
        <w:r>
          <w:rPr>
            <w:rFonts w:ascii="Times New Roman" w:hAnsi="Times New Roman"/>
            <w:b/>
            <w:sz w:val="26"/>
            <w:szCs w:val="26"/>
          </w:rPr>
          <w:t>Адрес структурного подразделения</w:t>
        </w:r>
        <w:r w:rsidRPr="00B559B7">
          <w:rPr>
            <w:rFonts w:ascii="Times New Roman" w:hAnsi="Times New Roman"/>
            <w:b/>
            <w:sz w:val="26"/>
            <w:szCs w:val="26"/>
          </w:rPr>
          <w:t xml:space="preserve"> Санкт-Петербургского государственного казенного учреждения «Многофункциональный центр предоставления </w:t>
        </w:r>
        <w:r>
          <w:rPr>
            <w:rFonts w:ascii="Times New Roman" w:hAnsi="Times New Roman"/>
            <w:b/>
            <w:sz w:val="26"/>
            <w:szCs w:val="26"/>
          </w:rPr>
          <w:br/>
        </w:r>
        <w:r w:rsidRPr="00B559B7">
          <w:rPr>
            <w:rFonts w:ascii="Times New Roman" w:hAnsi="Times New Roman"/>
            <w:b/>
            <w:sz w:val="26"/>
            <w:szCs w:val="26"/>
          </w:rPr>
          <w:t>государственных и муниципальных услуг»</w:t>
        </w:r>
      </w:ins>
    </w:p>
    <w:p w:rsidR="00D84468" w:rsidRPr="00B559B7" w:rsidRDefault="00D84468" w:rsidP="00500F0B">
      <w:pPr>
        <w:numPr>
          <w:ins w:id="36" w:author="-" w:date="2014-03-05T16:30:00Z"/>
        </w:numPr>
        <w:spacing w:after="0" w:line="240" w:lineRule="auto"/>
        <w:rPr>
          <w:ins w:id="37" w:author="-" w:date="2014-03-05T16:30:00Z"/>
          <w:rFonts w:ascii="Times New Roman" w:hAnsi="Times New Roman"/>
          <w:sz w:val="26"/>
          <w:szCs w:val="26"/>
        </w:rPr>
      </w:pPr>
    </w:p>
    <w:tbl>
      <w:tblPr>
        <w:tblW w:w="10461" w:type="dxa"/>
        <w:tblInd w:w="-2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72"/>
        <w:gridCol w:w="2725"/>
        <w:gridCol w:w="2283"/>
        <w:gridCol w:w="1504"/>
        <w:gridCol w:w="1566"/>
        <w:gridCol w:w="1911"/>
      </w:tblGrid>
      <w:tr w:rsidR="00D84468" w:rsidRPr="00DA13C1" w:rsidTr="00B41211">
        <w:trPr>
          <w:trHeight w:val="800"/>
          <w:ins w:id="38" w:author="-" w:date="2014-03-05T16:30:00Z"/>
        </w:trPr>
        <w:tc>
          <w:tcPr>
            <w:tcW w:w="472" w:type="dxa"/>
          </w:tcPr>
          <w:p w:rsidR="00D84468" w:rsidRPr="00DA13C1" w:rsidRDefault="00D84468" w:rsidP="00AC3421">
            <w:pPr>
              <w:numPr>
                <w:ins w:id="39" w:author="-" w:date="2014-03-05T16:30:00Z"/>
              </w:numPr>
              <w:spacing w:after="0" w:line="240" w:lineRule="auto"/>
              <w:jc w:val="center"/>
              <w:rPr>
                <w:ins w:id="40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1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№</w:t>
              </w:r>
            </w:ins>
          </w:p>
        </w:tc>
        <w:tc>
          <w:tcPr>
            <w:tcW w:w="2725" w:type="dxa"/>
          </w:tcPr>
          <w:p w:rsidR="00D84468" w:rsidRPr="00DA13C1" w:rsidRDefault="00D84468" w:rsidP="00AC3421">
            <w:pPr>
              <w:numPr>
                <w:ins w:id="42" w:author="-" w:date="2014-03-05T16:30:00Z"/>
              </w:numPr>
              <w:spacing w:after="0" w:line="240" w:lineRule="auto"/>
              <w:jc w:val="center"/>
              <w:rPr>
                <w:ins w:id="43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Наименование структурного подразделения</w:t>
              </w:r>
            </w:ins>
          </w:p>
        </w:tc>
        <w:tc>
          <w:tcPr>
            <w:tcW w:w="2283" w:type="dxa"/>
          </w:tcPr>
          <w:p w:rsidR="00D84468" w:rsidRPr="00DA13C1" w:rsidRDefault="00D84468" w:rsidP="00AC3421">
            <w:pPr>
              <w:numPr>
                <w:ins w:id="45" w:author="-" w:date="2014-03-05T16:30:00Z"/>
              </w:numPr>
              <w:spacing w:after="0" w:line="240" w:lineRule="auto"/>
              <w:rPr>
                <w:ins w:id="4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Почтовый адрес</w:t>
              </w:r>
            </w:ins>
          </w:p>
        </w:tc>
        <w:tc>
          <w:tcPr>
            <w:tcW w:w="1504" w:type="dxa"/>
          </w:tcPr>
          <w:p w:rsidR="00D84468" w:rsidRPr="00DA13C1" w:rsidRDefault="00D84468" w:rsidP="00AC3421">
            <w:pPr>
              <w:numPr>
                <w:ins w:id="48" w:author="-" w:date="2014-03-05T16:30:00Z"/>
              </w:numPr>
              <w:spacing w:after="0" w:line="240" w:lineRule="auto"/>
              <w:jc w:val="center"/>
              <w:rPr>
                <w:ins w:id="4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Справочный телефон</w:t>
              </w:r>
            </w:ins>
          </w:p>
        </w:tc>
        <w:tc>
          <w:tcPr>
            <w:tcW w:w="1566" w:type="dxa"/>
          </w:tcPr>
          <w:p w:rsidR="00D84468" w:rsidRPr="00DA13C1" w:rsidRDefault="00D84468" w:rsidP="00AC3421">
            <w:pPr>
              <w:numPr>
                <w:ins w:id="51" w:author="-" w:date="2014-03-05T16:30:00Z"/>
              </w:numPr>
              <w:spacing w:after="0" w:line="240" w:lineRule="auto"/>
              <w:jc w:val="center"/>
              <w:rPr>
                <w:ins w:id="52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3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дрес электронной</w:t>
              </w:r>
            </w:ins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ins w:id="5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почты</w:t>
              </w:r>
            </w:ins>
          </w:p>
        </w:tc>
        <w:tc>
          <w:tcPr>
            <w:tcW w:w="1911" w:type="dxa"/>
          </w:tcPr>
          <w:p w:rsidR="00D84468" w:rsidRPr="00DA13C1" w:rsidRDefault="00D84468" w:rsidP="00AC3421">
            <w:pPr>
              <w:numPr>
                <w:ins w:id="55" w:author="-" w:date="2014-03-05T16:30:00Z"/>
              </w:numPr>
              <w:spacing w:after="0" w:line="240" w:lineRule="auto"/>
              <w:jc w:val="center"/>
              <w:rPr>
                <w:ins w:id="5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График работы</w:t>
              </w:r>
            </w:ins>
          </w:p>
        </w:tc>
      </w:tr>
      <w:tr w:rsidR="00D84468" w:rsidRPr="00DA13C1" w:rsidTr="00B41211">
        <w:trPr>
          <w:trHeight w:val="1301"/>
          <w:ins w:id="58" w:author="-" w:date="2014-03-05T16:30:00Z"/>
        </w:trPr>
        <w:tc>
          <w:tcPr>
            <w:tcW w:w="472" w:type="dxa"/>
            <w:vAlign w:val="center"/>
          </w:tcPr>
          <w:p w:rsidR="00D84468" w:rsidRPr="00DA13C1" w:rsidRDefault="00D84468" w:rsidP="00AC3421">
            <w:pPr>
              <w:numPr>
                <w:ins w:id="59" w:author="-" w:date="2014-03-05T16:30:00Z"/>
              </w:numPr>
              <w:jc w:val="center"/>
              <w:rPr>
                <w:ins w:id="60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1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1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.</w:t>
              </w:r>
            </w:ins>
          </w:p>
        </w:tc>
        <w:tc>
          <w:tcPr>
            <w:tcW w:w="2725" w:type="dxa"/>
            <w:vAlign w:val="center"/>
          </w:tcPr>
          <w:p w:rsidR="00D84468" w:rsidRPr="00DA13C1" w:rsidRDefault="00D84468" w:rsidP="00AC3421">
            <w:pPr>
              <w:numPr>
                <w:ins w:id="62" w:author="-" w:date="2014-03-05T16:30:00Z"/>
              </w:numPr>
              <w:rPr>
                <w:ins w:id="63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Многофункциональный центр Курортного района</w:t>
              </w:r>
            </w:ins>
          </w:p>
        </w:tc>
        <w:tc>
          <w:tcPr>
            <w:tcW w:w="2283" w:type="dxa"/>
            <w:vAlign w:val="center"/>
          </w:tcPr>
          <w:p w:rsidR="00D84468" w:rsidRPr="00DA13C1" w:rsidRDefault="00D84468" w:rsidP="00AC3421">
            <w:pPr>
              <w:numPr>
                <w:ins w:id="65" w:author="-" w:date="2014-03-05T16:30:00Z"/>
              </w:numPr>
              <w:rPr>
                <w:ins w:id="6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анкт-Петербург,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г.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естрорецк,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ул. Токарева, д.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7, литер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</w:t>
              </w:r>
            </w:ins>
          </w:p>
        </w:tc>
        <w:tc>
          <w:tcPr>
            <w:tcW w:w="1504" w:type="dxa"/>
            <w:vAlign w:val="center"/>
          </w:tcPr>
          <w:p w:rsidR="00D84468" w:rsidRPr="00DA13C1" w:rsidRDefault="00D84468" w:rsidP="00AC3421">
            <w:pPr>
              <w:numPr>
                <w:ins w:id="68" w:author="-" w:date="2014-03-05T16:30:00Z"/>
              </w:numPr>
              <w:rPr>
                <w:ins w:id="6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573-90-00 или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573-96-70</w:t>
              </w:r>
            </w:ins>
          </w:p>
        </w:tc>
        <w:tc>
          <w:tcPr>
            <w:tcW w:w="1566" w:type="dxa"/>
            <w:vAlign w:val="center"/>
          </w:tcPr>
          <w:p w:rsidR="00D84468" w:rsidRPr="00DA13C1" w:rsidRDefault="00D84468" w:rsidP="00AC3421">
            <w:pPr>
              <w:numPr>
                <w:ins w:id="71" w:author="-" w:date="2014-03-05T16:30:00Z"/>
              </w:numPr>
              <w:spacing w:after="0" w:line="240" w:lineRule="auto"/>
              <w:jc w:val="center"/>
              <w:rPr>
                <w:ins w:id="72" w:author="-" w:date="2014-03-05T16:30:00Z"/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ins w:id="73" w:author="-" w:date="2014-03-05T16:30:00Z"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knz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@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mfcspb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.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ru</w:t>
              </w:r>
            </w:ins>
          </w:p>
        </w:tc>
        <w:tc>
          <w:tcPr>
            <w:tcW w:w="1911" w:type="dxa"/>
            <w:vAlign w:val="center"/>
          </w:tcPr>
          <w:p w:rsidR="00D84468" w:rsidRPr="00DA13C1" w:rsidRDefault="00D84468" w:rsidP="00AC3421">
            <w:pPr>
              <w:numPr>
                <w:ins w:id="74" w:author="-" w:date="2014-03-05T16:30:00Z"/>
              </w:numPr>
              <w:spacing w:after="0" w:line="240" w:lineRule="auto"/>
              <w:jc w:val="center"/>
              <w:rPr>
                <w:ins w:id="75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6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Ежедневно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 xml:space="preserve">с 09.00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до 21.00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без перерыва на обед</w:t>
              </w:r>
            </w:ins>
          </w:p>
          <w:p w:rsidR="00D84468" w:rsidRPr="00DA13C1" w:rsidRDefault="00D84468" w:rsidP="00AC3421">
            <w:pPr>
              <w:numPr>
                <w:ins w:id="77" w:author="-" w:date="2014-03-05T16:30:00Z"/>
              </w:numPr>
              <w:spacing w:after="0" w:line="240" w:lineRule="auto"/>
              <w:jc w:val="center"/>
              <w:rPr>
                <w:ins w:id="78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D84468" w:rsidRDefault="00D84468" w:rsidP="00500F0B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D84468" w:rsidRDefault="00D84468" w:rsidP="007527E8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84468" w:rsidRDefault="00D84468" w:rsidP="007527E8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84468" w:rsidRDefault="00D84468" w:rsidP="007527E8">
      <w:pPr>
        <w:ind w:left="-284"/>
        <w:rPr>
          <w:rFonts w:ascii="Times New Roman" w:hAnsi="Times New Roman"/>
          <w:sz w:val="24"/>
          <w:szCs w:val="24"/>
          <w:highlight w:val="red"/>
        </w:rPr>
        <w:sectPr w:rsidR="00D84468" w:rsidSect="009F4364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</w:p>
    <w:p w:rsidR="00D84468" w:rsidRDefault="00D84468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риложение № 3</w:t>
      </w:r>
    </w:p>
    <w:p w:rsidR="00D84468" w:rsidRDefault="00D84468" w:rsidP="00C22552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поселок Серово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D84468" w:rsidRDefault="00D84468" w:rsidP="007527E8">
      <w:pPr>
        <w:tabs>
          <w:tab w:val="left" w:pos="9639"/>
        </w:tabs>
        <w:spacing w:after="0" w:line="240" w:lineRule="auto"/>
        <w:ind w:left="5103"/>
        <w:jc w:val="both"/>
        <w:rPr>
          <w:rFonts w:ascii="Times New Roman" w:hAnsi="Times New Roman"/>
          <w:sz w:val="26"/>
          <w:szCs w:val="26"/>
        </w:rPr>
      </w:pP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hAnsi="Times New Roman"/>
          <w:b/>
          <w:sz w:val="24"/>
          <w:szCs w:val="24"/>
          <w:lang w:eastAsia="ja-JP"/>
        </w:rPr>
      </w:pP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hAnsi="Times New Roman"/>
          <w:b/>
          <w:sz w:val="24"/>
          <w:szCs w:val="24"/>
          <w:lang w:eastAsia="ja-JP"/>
        </w:rPr>
      </w:pPr>
      <w:r>
        <w:rPr>
          <w:rFonts w:ascii="Times New Roman" w:hAnsi="Times New Roman"/>
          <w:b/>
          <w:sz w:val="24"/>
          <w:szCs w:val="24"/>
          <w:lang w:eastAsia="ja-JP"/>
        </w:rPr>
        <w:t>В Местную администрацию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_______________________________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проживающего(-ей) по адресу: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val="en-US" w:eastAsia="ja-JP"/>
        </w:rPr>
        <w:t>e</w:t>
      </w:r>
      <w:r>
        <w:rPr>
          <w:rFonts w:ascii="Times New Roman" w:hAnsi="Times New Roman"/>
          <w:sz w:val="24"/>
          <w:szCs w:val="24"/>
          <w:lang w:eastAsia="ja-JP"/>
        </w:rPr>
        <w:t>-</w:t>
      </w:r>
      <w:r>
        <w:rPr>
          <w:rFonts w:ascii="Times New Roman" w:hAnsi="Times New Roman"/>
          <w:sz w:val="24"/>
          <w:szCs w:val="24"/>
          <w:lang w:val="en-US" w:eastAsia="ja-JP"/>
        </w:rPr>
        <w:t>mail</w:t>
      </w:r>
      <w:r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D84468" w:rsidRDefault="00D8446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D84468" w:rsidRDefault="00D84468" w:rsidP="00C225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ja-JP"/>
        </w:rPr>
      </w:pPr>
      <w:r>
        <w:rPr>
          <w:rFonts w:ascii="Times New Roman" w:hAnsi="Times New Roman"/>
          <w:b/>
          <w:sz w:val="24"/>
          <w:szCs w:val="24"/>
          <w:lang w:eastAsia="ja-JP"/>
        </w:rPr>
        <w:t>ЗАЯВЛЕНИЕ</w:t>
      </w:r>
    </w:p>
    <w:p w:rsidR="00D84468" w:rsidRPr="00C22552" w:rsidRDefault="00D8446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10"/>
          <w:szCs w:val="10"/>
          <w:lang w:eastAsia="ja-JP"/>
        </w:rPr>
      </w:pPr>
    </w:p>
    <w:p w:rsidR="00D84468" w:rsidRDefault="00D84468" w:rsidP="007527E8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hAnsi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D84468" w:rsidRDefault="00D84468" w:rsidP="007527E8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  <w:r>
        <w:rPr>
          <w:rFonts w:ascii="Times New Roman" w:hAnsi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hAnsi="Times New Roman"/>
          <w:kern w:val="2"/>
          <w:sz w:val="20"/>
          <w:szCs w:val="20"/>
        </w:rPr>
        <w:br/>
        <w:t>о подготовке образцов документов).</w:t>
      </w:r>
    </w:p>
    <w:p w:rsidR="00D84468" w:rsidRDefault="00D84468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D84468" w:rsidRDefault="00D84468" w:rsidP="007527E8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D84468" w:rsidRDefault="00D84468" w:rsidP="007527E8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4"/>
          <w:szCs w:val="24"/>
        </w:rPr>
        <w:t>подчеркнуть)</w:t>
      </w:r>
    </w:p>
    <w:p w:rsidR="00D84468" w:rsidRDefault="00D84468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┌─┐</w:t>
      </w:r>
    </w:p>
    <w:p w:rsidR="00D84468" w:rsidRDefault="00D84468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 xml:space="preserve">   │      </w:t>
      </w:r>
      <w:r>
        <w:rPr>
          <w:rFonts w:ascii="Times New Roman" w:hAnsi="Times New Roman"/>
          <w:kern w:val="2"/>
          <w:sz w:val="24"/>
          <w:szCs w:val="24"/>
        </w:rPr>
        <w:t xml:space="preserve">В Местной администрации </w:t>
      </w:r>
      <w:r w:rsidRPr="00393894">
        <w:rPr>
          <w:rFonts w:ascii="Times New Roman" w:hAnsi="Times New Roman"/>
          <w:sz w:val="24"/>
          <w:szCs w:val="24"/>
        </w:rPr>
        <w:t>муниципального образования</w:t>
      </w:r>
      <w:r>
        <w:rPr>
          <w:rFonts w:ascii="Times New Roman" w:hAnsi="Times New Roman"/>
          <w:kern w:val="2"/>
          <w:sz w:val="24"/>
          <w:szCs w:val="24"/>
        </w:rPr>
        <w:t xml:space="preserve">_____________________ </w:t>
      </w:r>
    </w:p>
    <w:p w:rsidR="00D84468" w:rsidRDefault="00D84468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└─┘</w:t>
      </w:r>
    </w:p>
    <w:p w:rsidR="00D84468" w:rsidRDefault="00D84468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┌─┐</w:t>
      </w:r>
    </w:p>
    <w:p w:rsidR="00D84468" w:rsidRDefault="00D84468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 xml:space="preserve">   │      </w:t>
      </w:r>
      <w:r>
        <w:rPr>
          <w:rFonts w:ascii="Times New Roman" w:hAnsi="Times New Roman"/>
          <w:kern w:val="2"/>
          <w:sz w:val="24"/>
          <w:szCs w:val="24"/>
        </w:rPr>
        <w:t>В Многофункциональном центре _______________ района Санкт-Петербурга</w:t>
      </w:r>
    </w:p>
    <w:p w:rsidR="00D84468" w:rsidRDefault="00D84468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 └─┘</w:t>
      </w:r>
    </w:p>
    <w:p w:rsidR="00D84468" w:rsidRDefault="00D84468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  _______ ___________________________________________ ___________________</w:t>
      </w:r>
    </w:p>
    <w:p w:rsidR="00D84468" w:rsidRDefault="00D84468" w:rsidP="007527E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      Дата       Подпись заявителя (представителя заявителя)       Расшифровка подписи</w:t>
      </w:r>
    </w:p>
    <w:p w:rsidR="00D84468" w:rsidRDefault="00D8446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hAnsi="Times New Roman"/>
          <w:kern w:val="2"/>
          <w:sz w:val="20"/>
          <w:szCs w:val="20"/>
          <w:lang w:eastAsia="ja-JP"/>
        </w:rPr>
      </w:pPr>
    </w:p>
    <w:p w:rsidR="00D84468" w:rsidRDefault="00D8446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hAnsi="Times New Roman"/>
          <w:bCs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D84468" w:rsidRDefault="00D84468" w:rsidP="007527E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  <w:lang w:eastAsia="ja-JP"/>
        </w:rPr>
      </w:pPr>
      <w:r>
        <w:rPr>
          <w:rFonts w:ascii="Times New Roman" w:hAnsi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D84468" w:rsidRDefault="00D84468" w:rsidP="007527E8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4"/>
          <w:szCs w:val="24"/>
          <w:vertAlign w:val="superscript"/>
          <w:lang w:eastAsia="ja-JP"/>
        </w:rPr>
        <w:sectPr w:rsidR="00D84468" w:rsidSect="00124A8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hAnsi="Times New Roman"/>
          <w:kern w:val="2"/>
          <w:sz w:val="24"/>
          <w:szCs w:val="24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подпись            расшифровка</w:t>
      </w:r>
    </w:p>
    <w:p w:rsidR="00D84468" w:rsidRDefault="00D84468" w:rsidP="00647FF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риложение № 4</w:t>
      </w:r>
    </w:p>
    <w:p w:rsidR="00D84468" w:rsidRDefault="00D84468" w:rsidP="00647FFD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поселок Серово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D84468" w:rsidRDefault="00D84468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D84468" w:rsidRDefault="00D84468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4"/>
        </w:rPr>
      </w:pPr>
    </w:p>
    <w:p w:rsidR="00D84468" w:rsidRDefault="00D84468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4"/>
        </w:rPr>
      </w:pPr>
    </w:p>
    <w:p w:rsidR="00D84468" w:rsidRPr="00C22552" w:rsidRDefault="00D84468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4"/>
        </w:rPr>
      </w:pPr>
      <w:r w:rsidRPr="00C22552">
        <w:rPr>
          <w:rFonts w:ascii="Times New Roman" w:hAnsi="Times New Roman"/>
          <w:b/>
          <w:kern w:val="2"/>
          <w:sz w:val="24"/>
          <w:szCs w:val="24"/>
        </w:rPr>
        <w:t>______________________________________</w:t>
      </w:r>
    </w:p>
    <w:p w:rsidR="00D84468" w:rsidRPr="00D56E00" w:rsidRDefault="00D84468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kern w:val="2"/>
          <w:sz w:val="24"/>
          <w:szCs w:val="24"/>
        </w:rPr>
      </w:pPr>
      <w:r w:rsidRPr="00D56E00">
        <w:rPr>
          <w:rFonts w:ascii="Times New Roman" w:hAnsi="Times New Roman"/>
          <w:kern w:val="2"/>
          <w:sz w:val="24"/>
          <w:szCs w:val="24"/>
        </w:rPr>
        <w:t>(Ф.И.О. заявителя  в дательном падеже)</w:t>
      </w:r>
    </w:p>
    <w:p w:rsidR="00D84468" w:rsidRPr="00D56E00" w:rsidRDefault="00D84468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8"/>
        </w:rPr>
      </w:pPr>
      <w:r w:rsidRPr="00D56E00">
        <w:rPr>
          <w:rFonts w:ascii="Times New Roman" w:hAnsi="Times New Roman"/>
          <w:b/>
          <w:kern w:val="2"/>
          <w:sz w:val="24"/>
          <w:szCs w:val="28"/>
        </w:rPr>
        <w:t>__________________________________</w:t>
      </w:r>
      <w:r>
        <w:rPr>
          <w:rFonts w:ascii="Times New Roman" w:hAnsi="Times New Roman"/>
          <w:b/>
          <w:kern w:val="2"/>
          <w:sz w:val="24"/>
          <w:szCs w:val="28"/>
        </w:rPr>
        <w:t>___</w:t>
      </w:r>
      <w:r w:rsidRPr="00D56E00">
        <w:rPr>
          <w:rFonts w:ascii="Times New Roman" w:hAnsi="Times New Roman"/>
          <w:b/>
          <w:kern w:val="2"/>
          <w:sz w:val="24"/>
          <w:szCs w:val="28"/>
        </w:rPr>
        <w:t>_</w:t>
      </w:r>
    </w:p>
    <w:p w:rsidR="00D84468" w:rsidRPr="00D56E00" w:rsidRDefault="00D84468" w:rsidP="00C22552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kern w:val="2"/>
          <w:sz w:val="24"/>
          <w:szCs w:val="28"/>
        </w:rPr>
      </w:pPr>
      <w:r w:rsidRPr="00D56E00">
        <w:rPr>
          <w:rFonts w:ascii="Times New Roman" w:hAnsi="Times New Roman"/>
          <w:kern w:val="2"/>
          <w:sz w:val="24"/>
          <w:szCs w:val="28"/>
        </w:rPr>
        <w:t>(адрес заявителя)</w:t>
      </w:r>
    </w:p>
    <w:p w:rsidR="00D84468" w:rsidRPr="00D56E00" w:rsidRDefault="00D84468" w:rsidP="00C22552">
      <w:pPr>
        <w:spacing w:after="0" w:line="360" w:lineRule="auto"/>
        <w:ind w:firstLine="4962"/>
        <w:jc w:val="right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D84468" w:rsidRDefault="00D84468" w:rsidP="007527E8">
      <w:pPr>
        <w:spacing w:after="0" w:line="360" w:lineRule="auto"/>
        <w:ind w:left="5400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D84468" w:rsidRPr="00393894" w:rsidRDefault="00D84468" w:rsidP="002F1EBD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393894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D84468" w:rsidRDefault="00D84468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D84468" w:rsidRDefault="00D84468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Местная администрация Муниципального образования поселок Серово, рассмотрев Ваше заявление (Вх.№ _____ от _____), настоящим   сообщает Вам следующую информацию 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D84468" w:rsidRDefault="00D84468" w:rsidP="00C22552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D84468" w:rsidRDefault="00D84468" w:rsidP="00C22552">
      <w:pPr>
        <w:spacing w:after="0" w:line="360" w:lineRule="auto"/>
        <w:ind w:firstLine="709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D84468" w:rsidRDefault="00D84468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D84468" w:rsidRDefault="00D84468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>Дополнительно, настоящим направляем Вам  образцы документов согласно следующему перечню:</w:t>
      </w:r>
    </w:p>
    <w:p w:rsidR="00D84468" w:rsidRDefault="00D84468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>1._____________________________;</w:t>
      </w:r>
    </w:p>
    <w:p w:rsidR="00D84468" w:rsidRDefault="00D84468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>2. _____________________________.</w:t>
      </w:r>
    </w:p>
    <w:p w:rsidR="00D84468" w:rsidRDefault="00D84468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D84468" w:rsidRPr="00EA4CE7" w:rsidRDefault="00D84468" w:rsidP="00C2255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hAnsi="Times New Roman"/>
          <w:iCs/>
          <w:color w:val="000000"/>
          <w:sz w:val="24"/>
          <w:szCs w:val="24"/>
          <w:lang w:eastAsia="ru-RU"/>
        </w:rPr>
        <w:t>Приложение: на ___ л.в 1 экз.</w:t>
      </w:r>
    </w:p>
    <w:p w:rsidR="00D84468" w:rsidRDefault="00D84468" w:rsidP="007527E8">
      <w:pPr>
        <w:spacing w:after="0" w:line="360" w:lineRule="auto"/>
        <w:ind w:left="357" w:hanging="35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i/>
          <w:iCs/>
          <w:color w:val="000000"/>
          <w:sz w:val="24"/>
          <w:szCs w:val="24"/>
          <w:lang w:eastAsia="ru-RU"/>
        </w:rPr>
        <w:t> </w:t>
      </w:r>
    </w:p>
    <w:p w:rsidR="00D84468" w:rsidRDefault="00D84468" w:rsidP="00C225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2"/>
          <w:sz w:val="24"/>
          <w:szCs w:val="24"/>
        </w:rPr>
      </w:pPr>
      <w:r>
        <w:rPr>
          <w:rFonts w:ascii="Times New Roman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D84468" w:rsidRDefault="00D8446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16"/>
          <w:szCs w:val="16"/>
        </w:rPr>
        <w:t xml:space="preserve">                                                                                                                               (подпись)                (И.О., фамилия )</w:t>
      </w:r>
    </w:p>
    <w:p w:rsidR="00D84468" w:rsidRDefault="00D8446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2"/>
          <w:sz w:val="20"/>
          <w:szCs w:val="20"/>
        </w:rPr>
      </w:pPr>
      <w:r>
        <w:rPr>
          <w:rFonts w:ascii="Times New Roman" w:hAnsi="Times New Roman"/>
          <w:kern w:val="2"/>
          <w:sz w:val="20"/>
          <w:szCs w:val="20"/>
        </w:rPr>
        <w:t>М.П.</w:t>
      </w:r>
    </w:p>
    <w:p w:rsidR="00D84468" w:rsidRDefault="00D84468" w:rsidP="007527E8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2"/>
          <w:sz w:val="20"/>
          <w:szCs w:val="20"/>
        </w:rPr>
      </w:pPr>
    </w:p>
    <w:p w:rsidR="00D84468" w:rsidRDefault="00D84468" w:rsidP="00C22552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</w:p>
    <w:p w:rsidR="00D84468" w:rsidRDefault="00D84468" w:rsidP="00C22552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</w:p>
    <w:p w:rsidR="00D84468" w:rsidRDefault="00D84468" w:rsidP="00C22552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  <w:r>
        <w:rPr>
          <w:rFonts w:ascii="Times New Roman" w:hAnsi="Times New Roman"/>
          <w:kern w:val="2"/>
          <w:sz w:val="20"/>
          <w:szCs w:val="20"/>
        </w:rPr>
        <w:t>Исполнитель: ________________</w:t>
      </w:r>
    </w:p>
    <w:p w:rsidR="00D84468" w:rsidRDefault="00D84468" w:rsidP="007527E8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2"/>
          <w:sz w:val="20"/>
          <w:szCs w:val="20"/>
        </w:rPr>
        <w:sectPr w:rsidR="00D84468" w:rsidSect="00C2255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hAnsi="Times New Roman"/>
          <w:kern w:val="2"/>
          <w:sz w:val="20"/>
          <w:szCs w:val="20"/>
        </w:rPr>
        <w:t xml:space="preserve">                         (Ф.И.О.)</w:t>
      </w:r>
    </w:p>
    <w:p w:rsidR="00D84468" w:rsidRDefault="00D84468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риложение № 5</w:t>
      </w:r>
    </w:p>
    <w:p w:rsidR="00D84468" w:rsidRDefault="00D84468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поселок Серово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D84468" w:rsidRDefault="00D84468" w:rsidP="00C22552">
      <w:pPr>
        <w:widowControl w:val="0"/>
        <w:suppressAutoHyphens/>
        <w:spacing w:after="0" w:line="240" w:lineRule="auto"/>
        <w:ind w:left="4962"/>
        <w:rPr>
          <w:rFonts w:ascii="Times New Roman" w:hAnsi="Times New Roman"/>
          <w:kern w:val="2"/>
          <w:sz w:val="20"/>
          <w:szCs w:val="20"/>
        </w:rPr>
      </w:pPr>
    </w:p>
    <w:p w:rsidR="00D84468" w:rsidRPr="00C22552" w:rsidRDefault="00D84468" w:rsidP="00C22552">
      <w:pPr>
        <w:widowControl w:val="0"/>
        <w:suppressAutoHyphens/>
        <w:spacing w:after="0" w:line="240" w:lineRule="auto"/>
        <w:ind w:left="4962"/>
        <w:rPr>
          <w:rFonts w:ascii="Times New Roman" w:hAnsi="Times New Roman"/>
          <w:b/>
          <w:kern w:val="1"/>
          <w:sz w:val="24"/>
          <w:szCs w:val="24"/>
        </w:rPr>
      </w:pPr>
      <w:r w:rsidRPr="00C22552">
        <w:rPr>
          <w:rFonts w:ascii="Times New Roman" w:hAnsi="Times New Roman"/>
          <w:b/>
          <w:kern w:val="1"/>
          <w:sz w:val="24"/>
          <w:szCs w:val="24"/>
        </w:rPr>
        <w:t>____________________________________</w:t>
      </w:r>
      <w:r>
        <w:rPr>
          <w:rFonts w:ascii="Times New Roman" w:hAnsi="Times New Roman"/>
          <w:b/>
          <w:kern w:val="1"/>
          <w:sz w:val="24"/>
          <w:szCs w:val="24"/>
        </w:rPr>
        <w:t>_</w:t>
      </w:r>
      <w:r w:rsidRPr="00C22552">
        <w:rPr>
          <w:rFonts w:ascii="Times New Roman" w:hAnsi="Times New Roman"/>
          <w:b/>
          <w:kern w:val="1"/>
          <w:sz w:val="24"/>
          <w:szCs w:val="24"/>
        </w:rPr>
        <w:t>_</w:t>
      </w:r>
    </w:p>
    <w:p w:rsidR="00D84468" w:rsidRPr="00903DE3" w:rsidRDefault="00D84468" w:rsidP="00C22552">
      <w:pPr>
        <w:widowControl w:val="0"/>
        <w:suppressAutoHyphens/>
        <w:spacing w:after="0" w:line="240" w:lineRule="auto"/>
        <w:ind w:left="4962"/>
        <w:rPr>
          <w:rFonts w:ascii="Times New Roman" w:hAnsi="Times New Roman"/>
          <w:kern w:val="1"/>
          <w:sz w:val="24"/>
          <w:szCs w:val="24"/>
        </w:rPr>
      </w:pPr>
      <w:r w:rsidRPr="00903DE3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D84468" w:rsidRPr="00C22552" w:rsidRDefault="00D84468" w:rsidP="00C22552">
      <w:pPr>
        <w:widowControl w:val="0"/>
        <w:suppressAutoHyphens/>
        <w:spacing w:after="0" w:line="240" w:lineRule="auto"/>
        <w:ind w:left="4962"/>
        <w:rPr>
          <w:rFonts w:ascii="Times New Roman" w:hAnsi="Times New Roman"/>
          <w:b/>
          <w:kern w:val="1"/>
          <w:sz w:val="24"/>
          <w:szCs w:val="24"/>
        </w:rPr>
      </w:pPr>
      <w:r w:rsidRPr="00C22552">
        <w:rPr>
          <w:rFonts w:ascii="Times New Roman" w:hAnsi="Times New Roman"/>
          <w:b/>
          <w:kern w:val="1"/>
          <w:sz w:val="24"/>
          <w:szCs w:val="24"/>
        </w:rPr>
        <w:t>_________________________________</w:t>
      </w:r>
      <w:r>
        <w:rPr>
          <w:rFonts w:ascii="Times New Roman" w:hAnsi="Times New Roman"/>
          <w:b/>
          <w:kern w:val="1"/>
          <w:sz w:val="24"/>
          <w:szCs w:val="24"/>
        </w:rPr>
        <w:t>_</w:t>
      </w:r>
      <w:r w:rsidRPr="00C22552">
        <w:rPr>
          <w:rFonts w:ascii="Times New Roman" w:hAnsi="Times New Roman"/>
          <w:b/>
          <w:kern w:val="1"/>
          <w:sz w:val="24"/>
          <w:szCs w:val="24"/>
        </w:rPr>
        <w:t>____</w:t>
      </w:r>
    </w:p>
    <w:p w:rsidR="00D84468" w:rsidRPr="00903DE3" w:rsidRDefault="00D84468" w:rsidP="00C22552">
      <w:pPr>
        <w:widowControl w:val="0"/>
        <w:suppressAutoHyphens/>
        <w:spacing w:after="0" w:line="240" w:lineRule="auto"/>
        <w:ind w:left="4962"/>
        <w:rPr>
          <w:rFonts w:ascii="Times New Roman" w:hAnsi="Times New Roman"/>
          <w:kern w:val="1"/>
          <w:sz w:val="24"/>
          <w:szCs w:val="24"/>
        </w:rPr>
      </w:pPr>
      <w:r w:rsidRPr="00903DE3">
        <w:rPr>
          <w:rFonts w:ascii="Times New Roman" w:hAnsi="Times New Roman"/>
          <w:kern w:val="1"/>
          <w:sz w:val="24"/>
          <w:szCs w:val="24"/>
        </w:rPr>
        <w:t>(адрес заявителя)</w:t>
      </w: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D84468" w:rsidRPr="00393894" w:rsidRDefault="00D84468" w:rsidP="00393894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D84468" w:rsidRPr="00393894" w:rsidRDefault="00D84468" w:rsidP="00393894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D84468" w:rsidRPr="00393894" w:rsidRDefault="00D84468" w:rsidP="00C22552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393894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D84468" w:rsidRPr="00393894" w:rsidRDefault="00D84468" w:rsidP="00393894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D84468" w:rsidRDefault="00D84468" w:rsidP="00C22552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393894">
        <w:rPr>
          <w:rFonts w:ascii="Times New Roman" w:hAnsi="Times New Roman"/>
          <w:kern w:val="1"/>
          <w:sz w:val="24"/>
          <w:szCs w:val="24"/>
        </w:rPr>
        <w:t>Местная администрация муниципального образования</w:t>
      </w:r>
      <w:r>
        <w:rPr>
          <w:rFonts w:ascii="Times New Roman" w:hAnsi="Times New Roman"/>
          <w:kern w:val="1"/>
          <w:sz w:val="24"/>
          <w:szCs w:val="24"/>
        </w:rPr>
        <w:t xml:space="preserve"> поселок Серово</w:t>
      </w:r>
      <w:r w:rsidRPr="00393894">
        <w:rPr>
          <w:rFonts w:ascii="Times New Roman" w:hAnsi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Pr="00393894">
        <w:rPr>
          <w:rFonts w:ascii="Times New Roman" w:hAnsi="Times New Roman"/>
          <w:iCs/>
          <w:kern w:val="1"/>
          <w:sz w:val="24"/>
          <w:szCs w:val="24"/>
        </w:rPr>
        <w:t xml:space="preserve">об отказе в предоставлении муниципальной услуги по причине </w:t>
      </w:r>
    </w:p>
    <w:p w:rsidR="00D84468" w:rsidRPr="00393894" w:rsidRDefault="00D84468" w:rsidP="00C6311C">
      <w:pPr>
        <w:suppressAutoHyphens/>
        <w:spacing w:after="0" w:line="240" w:lineRule="auto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393894">
        <w:rPr>
          <w:rFonts w:ascii="Times New Roman" w:hAnsi="Times New Roman"/>
          <w:iCs/>
          <w:kern w:val="1"/>
          <w:sz w:val="24"/>
          <w:szCs w:val="24"/>
        </w:rPr>
        <w:t>____________________________________________________</w:t>
      </w:r>
      <w:r>
        <w:rPr>
          <w:rFonts w:ascii="Times New Roman" w:hAnsi="Times New Roman"/>
          <w:iCs/>
          <w:kern w:val="1"/>
          <w:sz w:val="24"/>
          <w:szCs w:val="24"/>
        </w:rPr>
        <w:t>___________________________.</w:t>
      </w:r>
    </w:p>
    <w:p w:rsidR="00D84468" w:rsidRPr="00393894" w:rsidRDefault="00D84468" w:rsidP="00393894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393894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D84468" w:rsidRDefault="00D84468" w:rsidP="00C225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D84468" w:rsidRDefault="00D84468" w:rsidP="00C225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D84468" w:rsidRPr="00393894" w:rsidRDefault="00D84468" w:rsidP="00C22552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393894">
        <w:rPr>
          <w:rFonts w:ascii="Times New Roman" w:hAnsi="Times New Roman"/>
          <w:b/>
          <w:kern w:val="1"/>
          <w:sz w:val="24"/>
          <w:szCs w:val="24"/>
        </w:rPr>
        <w:t>Глава Местной администрации</w:t>
      </w:r>
      <w:r w:rsidRPr="00393894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D84468" w:rsidRPr="00393894" w:rsidRDefault="00D84468" w:rsidP="00C2255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16"/>
          <w:szCs w:val="16"/>
        </w:rPr>
        <w:t xml:space="preserve">                                                                                                                                                    </w:t>
      </w:r>
      <w:r w:rsidRPr="00393894">
        <w:rPr>
          <w:rFonts w:ascii="Times New Roman" w:hAnsi="Times New Roman"/>
          <w:kern w:val="1"/>
          <w:sz w:val="16"/>
          <w:szCs w:val="16"/>
        </w:rPr>
        <w:t>(подпись)             (И.О., фамилия )</w:t>
      </w:r>
    </w:p>
    <w:p w:rsidR="00D84468" w:rsidRPr="00393894" w:rsidRDefault="00D84468" w:rsidP="0039389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393894">
        <w:rPr>
          <w:rFonts w:ascii="Times New Roman" w:hAnsi="Times New Roman"/>
          <w:kern w:val="1"/>
          <w:sz w:val="20"/>
          <w:szCs w:val="20"/>
        </w:rPr>
        <w:t>М.П.</w:t>
      </w: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84468" w:rsidRPr="00393894" w:rsidRDefault="00D84468" w:rsidP="00C22552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0"/>
          <w:szCs w:val="20"/>
        </w:rPr>
      </w:pPr>
      <w:r w:rsidRPr="00393894"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D84468" w:rsidRPr="00393894" w:rsidRDefault="00D84468" w:rsidP="00393894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393894">
        <w:rPr>
          <w:rFonts w:ascii="Times New Roman" w:hAnsi="Times New Roman"/>
          <w:kern w:val="1"/>
          <w:sz w:val="20"/>
          <w:szCs w:val="20"/>
        </w:rPr>
        <w:t xml:space="preserve">                              (Ф.И.О.)</w:t>
      </w:r>
    </w:p>
    <w:p w:rsidR="00D84468" w:rsidRPr="009C659A" w:rsidRDefault="00D84468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hAnsi="Times New Roman"/>
          <w:kern w:val="1"/>
          <w:sz w:val="20"/>
          <w:szCs w:val="20"/>
        </w:rPr>
      </w:pPr>
    </w:p>
    <w:sectPr w:rsidR="00D84468" w:rsidRPr="009C659A" w:rsidSect="007527E8">
      <w:pgSz w:w="11906" w:h="16838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84468" w:rsidRDefault="00D84468" w:rsidP="00D02A9F">
      <w:pPr>
        <w:spacing w:after="0" w:line="240" w:lineRule="auto"/>
      </w:pPr>
      <w:r>
        <w:separator/>
      </w:r>
    </w:p>
  </w:endnote>
  <w:endnote w:type="continuationSeparator" w:id="1">
    <w:p w:rsidR="00D84468" w:rsidRDefault="00D84468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84468" w:rsidRDefault="00D84468" w:rsidP="00D02A9F">
      <w:pPr>
        <w:spacing w:after="0" w:line="240" w:lineRule="auto"/>
      </w:pPr>
      <w:r>
        <w:separator/>
      </w:r>
    </w:p>
  </w:footnote>
  <w:footnote w:type="continuationSeparator" w:id="1">
    <w:p w:rsidR="00D84468" w:rsidRDefault="00D84468" w:rsidP="00D02A9F">
      <w:pPr>
        <w:spacing w:after="0" w:line="240" w:lineRule="auto"/>
      </w:pPr>
      <w:r>
        <w:continuationSeparator/>
      </w:r>
    </w:p>
  </w:footnote>
  <w:footnote w:id="2">
    <w:p w:rsidR="00D84468" w:rsidRPr="00E50DAD" w:rsidRDefault="00D84468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Style w:val="FootnoteReference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 </w:t>
      </w:r>
      <w:r w:rsidRPr="00E50DAD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D84468" w:rsidRPr="00E50DAD" w:rsidRDefault="00D84468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об опеке и др.);</w:t>
      </w:r>
    </w:p>
    <w:p w:rsidR="00D84468" w:rsidRPr="00E50DAD" w:rsidRDefault="00D84468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D84468" w:rsidRPr="00E50DAD" w:rsidRDefault="00D84468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D84468" w:rsidRPr="00E50DAD" w:rsidRDefault="00D84468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как условие осуществления (муниципальной) функции, предоставления (муниципальной) услуги;</w:t>
      </w:r>
    </w:p>
    <w:p w:rsidR="00D84468" w:rsidRDefault="00D84468" w:rsidP="00955A30">
      <w:pPr>
        <w:spacing w:after="0" w:line="240" w:lineRule="auto"/>
        <w:ind w:firstLine="567"/>
        <w:jc w:val="both"/>
      </w:pPr>
      <w:r w:rsidRPr="00E50DAD"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D84468" w:rsidRPr="004F43E7" w:rsidRDefault="00D84468" w:rsidP="004F43E7">
      <w:pPr>
        <w:pStyle w:val="FootnoteText"/>
        <w:ind w:firstLine="567"/>
        <w:jc w:val="both"/>
        <w:rPr>
          <w:sz w:val="18"/>
          <w:szCs w:val="18"/>
        </w:rPr>
      </w:pPr>
      <w:r w:rsidRPr="00E50DAD">
        <w:rPr>
          <w:rStyle w:val="FootnoteReference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D84468" w:rsidRPr="004F43E7" w:rsidRDefault="00D84468" w:rsidP="004F43E7">
      <w:pPr>
        <w:pStyle w:val="FootnoteText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D84468" w:rsidRPr="004F43E7" w:rsidRDefault="00D84468" w:rsidP="004F43E7">
      <w:pPr>
        <w:pStyle w:val="FootnoteText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D84468" w:rsidRPr="004F43E7" w:rsidRDefault="00D84468" w:rsidP="004F43E7">
      <w:pPr>
        <w:pStyle w:val="FootnoteText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15-ФЗ «О правовом положении иностранных граждан в Российской Федерации»,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752 «Об основных документах, удостоверяющих личность гражданина Российской Федерации за пределами Российской Федерации»,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 «О дополнительных мерах по обеспечению прав и защиты интересов несовершеннолетних граждан Российской Федерации»;</w:t>
      </w:r>
    </w:p>
    <w:p w:rsidR="00D84468" w:rsidRDefault="00D84468" w:rsidP="004F43E7">
      <w:pPr>
        <w:pStyle w:val="FootnoteText"/>
        <w:ind w:firstLine="567"/>
        <w:jc w:val="both"/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4468" w:rsidRDefault="00D84468" w:rsidP="00211B82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D84468" w:rsidRDefault="00D84468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4468" w:rsidRDefault="00D84468" w:rsidP="00211B82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5</w:t>
    </w:r>
    <w:r>
      <w:rPr>
        <w:rStyle w:val="PageNumber"/>
      </w:rPr>
      <w:fldChar w:fldCharType="end"/>
    </w:r>
  </w:p>
  <w:p w:rsidR="00D84468" w:rsidRDefault="00D84468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4468" w:rsidRDefault="00D84468">
    <w:pPr>
      <w:pStyle w:val="Header"/>
      <w:jc w:val="center"/>
    </w:pPr>
  </w:p>
  <w:p w:rsidR="00D84468" w:rsidRDefault="00D84468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4468" w:rsidRDefault="00D84468">
    <w:pPr>
      <w:pStyle w:val="Header"/>
      <w:jc w:val="center"/>
    </w:pPr>
    <w:fldSimple w:instr="PAGE   \* MERGEFORMAT">
      <w:r>
        <w:rPr>
          <w:noProof/>
        </w:rPr>
        <w:t>5</w:t>
      </w:r>
    </w:fldSimple>
  </w:p>
  <w:p w:rsidR="00D84468" w:rsidRDefault="00D84468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1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2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4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4"/>
  </w:num>
  <w:num w:numId="7">
    <w:abstractNumId w:val="22"/>
  </w:num>
  <w:num w:numId="8">
    <w:abstractNumId w:val="27"/>
  </w:num>
  <w:num w:numId="9">
    <w:abstractNumId w:val="15"/>
  </w:num>
  <w:num w:numId="10">
    <w:abstractNumId w:val="2"/>
  </w:num>
  <w:num w:numId="11">
    <w:abstractNumId w:val="25"/>
  </w:num>
  <w:num w:numId="12">
    <w:abstractNumId w:val="17"/>
  </w:num>
  <w:num w:numId="13">
    <w:abstractNumId w:val="29"/>
  </w:num>
  <w:num w:numId="14">
    <w:abstractNumId w:val="28"/>
  </w:num>
  <w:num w:numId="15">
    <w:abstractNumId w:val="12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6"/>
  </w:num>
  <w:num w:numId="21">
    <w:abstractNumId w:val="11"/>
  </w:num>
  <w:num w:numId="22">
    <w:abstractNumId w:val="23"/>
  </w:num>
  <w:num w:numId="23">
    <w:abstractNumId w:val="13"/>
  </w:num>
  <w:num w:numId="24">
    <w:abstractNumId w:val="3"/>
  </w:num>
  <w:num w:numId="25">
    <w:abstractNumId w:val="19"/>
  </w:num>
  <w:num w:numId="26">
    <w:abstractNumId w:val="21"/>
  </w:num>
  <w:num w:numId="27">
    <w:abstractNumId w:val="8"/>
  </w:num>
  <w:num w:numId="28">
    <w:abstractNumId w:val="26"/>
  </w:num>
  <w:num w:numId="29">
    <w:abstractNumId w:val="20"/>
  </w:num>
  <w:num w:numId="30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149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3E64"/>
    <w:rsid w:val="0003468D"/>
    <w:rsid w:val="00035D88"/>
    <w:rsid w:val="000361BC"/>
    <w:rsid w:val="00037A8B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849"/>
    <w:rsid w:val="00062092"/>
    <w:rsid w:val="00062524"/>
    <w:rsid w:val="00065735"/>
    <w:rsid w:val="00065D61"/>
    <w:rsid w:val="0006632B"/>
    <w:rsid w:val="000757D0"/>
    <w:rsid w:val="00076F82"/>
    <w:rsid w:val="000772C6"/>
    <w:rsid w:val="0007787F"/>
    <w:rsid w:val="000801ED"/>
    <w:rsid w:val="00080641"/>
    <w:rsid w:val="00081AB0"/>
    <w:rsid w:val="00084358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20DA"/>
    <w:rsid w:val="001065B6"/>
    <w:rsid w:val="00106899"/>
    <w:rsid w:val="00110036"/>
    <w:rsid w:val="00110D69"/>
    <w:rsid w:val="00115282"/>
    <w:rsid w:val="00116BA1"/>
    <w:rsid w:val="00117330"/>
    <w:rsid w:val="001202A9"/>
    <w:rsid w:val="00122522"/>
    <w:rsid w:val="001236C5"/>
    <w:rsid w:val="00123EC9"/>
    <w:rsid w:val="001245F4"/>
    <w:rsid w:val="00124A82"/>
    <w:rsid w:val="00127F7C"/>
    <w:rsid w:val="00130288"/>
    <w:rsid w:val="0013221F"/>
    <w:rsid w:val="0013298C"/>
    <w:rsid w:val="001350EF"/>
    <w:rsid w:val="0013536A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D8F"/>
    <w:rsid w:val="00183CDE"/>
    <w:rsid w:val="00185C7C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39F6"/>
    <w:rsid w:val="001A49CC"/>
    <w:rsid w:val="001A5C27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1233"/>
    <w:rsid w:val="001F2830"/>
    <w:rsid w:val="001F35D2"/>
    <w:rsid w:val="001F57D0"/>
    <w:rsid w:val="002017C5"/>
    <w:rsid w:val="0020213A"/>
    <w:rsid w:val="0020253E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14EC5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054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942F0"/>
    <w:rsid w:val="002A0CCC"/>
    <w:rsid w:val="002A293E"/>
    <w:rsid w:val="002A35E7"/>
    <w:rsid w:val="002A554F"/>
    <w:rsid w:val="002A7EF8"/>
    <w:rsid w:val="002A7F71"/>
    <w:rsid w:val="002B229E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7B8"/>
    <w:rsid w:val="002F7F90"/>
    <w:rsid w:val="00301546"/>
    <w:rsid w:val="00301B47"/>
    <w:rsid w:val="0030226E"/>
    <w:rsid w:val="00304EFA"/>
    <w:rsid w:val="003060B5"/>
    <w:rsid w:val="00306513"/>
    <w:rsid w:val="00307C07"/>
    <w:rsid w:val="00310B88"/>
    <w:rsid w:val="003113F4"/>
    <w:rsid w:val="00312E22"/>
    <w:rsid w:val="00313D1E"/>
    <w:rsid w:val="003149B7"/>
    <w:rsid w:val="003160F6"/>
    <w:rsid w:val="00317217"/>
    <w:rsid w:val="0031742D"/>
    <w:rsid w:val="0032349F"/>
    <w:rsid w:val="00323B5E"/>
    <w:rsid w:val="00324752"/>
    <w:rsid w:val="00327300"/>
    <w:rsid w:val="0033164D"/>
    <w:rsid w:val="0033195D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1CC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82C9E"/>
    <w:rsid w:val="00385927"/>
    <w:rsid w:val="00392CA4"/>
    <w:rsid w:val="00393782"/>
    <w:rsid w:val="00393894"/>
    <w:rsid w:val="003964F8"/>
    <w:rsid w:val="003A448F"/>
    <w:rsid w:val="003A5F63"/>
    <w:rsid w:val="003A7CA8"/>
    <w:rsid w:val="003B2348"/>
    <w:rsid w:val="003B555B"/>
    <w:rsid w:val="003B5AB8"/>
    <w:rsid w:val="003B7D40"/>
    <w:rsid w:val="003C10E2"/>
    <w:rsid w:val="003C1B5E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3B19"/>
    <w:rsid w:val="003E666E"/>
    <w:rsid w:val="003E7586"/>
    <w:rsid w:val="003E79E6"/>
    <w:rsid w:val="003E7A81"/>
    <w:rsid w:val="003F0448"/>
    <w:rsid w:val="003F248F"/>
    <w:rsid w:val="003F3CF9"/>
    <w:rsid w:val="003F506F"/>
    <w:rsid w:val="003F5DBB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78BC"/>
    <w:rsid w:val="0042072C"/>
    <w:rsid w:val="004215BA"/>
    <w:rsid w:val="00421C65"/>
    <w:rsid w:val="00425317"/>
    <w:rsid w:val="004303F3"/>
    <w:rsid w:val="004308DC"/>
    <w:rsid w:val="00431506"/>
    <w:rsid w:val="00431C9B"/>
    <w:rsid w:val="00435490"/>
    <w:rsid w:val="00436F89"/>
    <w:rsid w:val="004411B2"/>
    <w:rsid w:val="004412AE"/>
    <w:rsid w:val="004426F8"/>
    <w:rsid w:val="00444C21"/>
    <w:rsid w:val="00444E2D"/>
    <w:rsid w:val="004505E7"/>
    <w:rsid w:val="004537D3"/>
    <w:rsid w:val="00455837"/>
    <w:rsid w:val="0045688E"/>
    <w:rsid w:val="00456CE5"/>
    <w:rsid w:val="00457176"/>
    <w:rsid w:val="00461434"/>
    <w:rsid w:val="00462546"/>
    <w:rsid w:val="00466F4F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87AF9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104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0F0B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21115"/>
    <w:rsid w:val="00521231"/>
    <w:rsid w:val="00521493"/>
    <w:rsid w:val="00521AFD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7AC6"/>
    <w:rsid w:val="0055273C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31C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2F45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678"/>
    <w:rsid w:val="005D2B04"/>
    <w:rsid w:val="005D4043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6EE7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22E07"/>
    <w:rsid w:val="00624B43"/>
    <w:rsid w:val="0062536C"/>
    <w:rsid w:val="0062640C"/>
    <w:rsid w:val="00626799"/>
    <w:rsid w:val="006272E3"/>
    <w:rsid w:val="00630993"/>
    <w:rsid w:val="0063603D"/>
    <w:rsid w:val="0063606A"/>
    <w:rsid w:val="006360AD"/>
    <w:rsid w:val="00636F2A"/>
    <w:rsid w:val="00637741"/>
    <w:rsid w:val="006400C2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058E"/>
    <w:rsid w:val="00695CB0"/>
    <w:rsid w:val="00696FBC"/>
    <w:rsid w:val="006A1B99"/>
    <w:rsid w:val="006A3993"/>
    <w:rsid w:val="006A48E0"/>
    <w:rsid w:val="006A5AB3"/>
    <w:rsid w:val="006A6AA8"/>
    <w:rsid w:val="006A7802"/>
    <w:rsid w:val="006B0DD2"/>
    <w:rsid w:val="006B2114"/>
    <w:rsid w:val="006B24EC"/>
    <w:rsid w:val="006B3FD6"/>
    <w:rsid w:val="006B5471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4C6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0DD8"/>
    <w:rsid w:val="00711B57"/>
    <w:rsid w:val="0071365D"/>
    <w:rsid w:val="007140BF"/>
    <w:rsid w:val="00715068"/>
    <w:rsid w:val="007173FA"/>
    <w:rsid w:val="007178AC"/>
    <w:rsid w:val="00721A35"/>
    <w:rsid w:val="00730666"/>
    <w:rsid w:val="007323DB"/>
    <w:rsid w:val="00732E9C"/>
    <w:rsid w:val="0073353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4ED"/>
    <w:rsid w:val="00745AB8"/>
    <w:rsid w:val="00745C7E"/>
    <w:rsid w:val="00746D79"/>
    <w:rsid w:val="00750A98"/>
    <w:rsid w:val="00752682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3A34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0E5"/>
    <w:rsid w:val="007A0CC3"/>
    <w:rsid w:val="007A2949"/>
    <w:rsid w:val="007B01EC"/>
    <w:rsid w:val="007B060E"/>
    <w:rsid w:val="007B2408"/>
    <w:rsid w:val="007B4FA2"/>
    <w:rsid w:val="007B74EF"/>
    <w:rsid w:val="007B7D22"/>
    <w:rsid w:val="007C0475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4B0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CC9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99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27E78"/>
    <w:rsid w:val="00932310"/>
    <w:rsid w:val="009331E9"/>
    <w:rsid w:val="00934815"/>
    <w:rsid w:val="0093766B"/>
    <w:rsid w:val="00940092"/>
    <w:rsid w:val="0094022E"/>
    <w:rsid w:val="00943054"/>
    <w:rsid w:val="00944EDB"/>
    <w:rsid w:val="00945F67"/>
    <w:rsid w:val="0094629C"/>
    <w:rsid w:val="00946EF7"/>
    <w:rsid w:val="009471D2"/>
    <w:rsid w:val="00955A30"/>
    <w:rsid w:val="00956A31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2D4A"/>
    <w:rsid w:val="009D4C96"/>
    <w:rsid w:val="009D4E46"/>
    <w:rsid w:val="009D4EB2"/>
    <w:rsid w:val="009D6148"/>
    <w:rsid w:val="009D63B9"/>
    <w:rsid w:val="009D69FE"/>
    <w:rsid w:val="009D6F0D"/>
    <w:rsid w:val="009E4925"/>
    <w:rsid w:val="009E55FD"/>
    <w:rsid w:val="009F17A9"/>
    <w:rsid w:val="009F2DCD"/>
    <w:rsid w:val="009F3A6C"/>
    <w:rsid w:val="009F4364"/>
    <w:rsid w:val="009F4969"/>
    <w:rsid w:val="009F69BF"/>
    <w:rsid w:val="009F7E34"/>
    <w:rsid w:val="00A014DC"/>
    <w:rsid w:val="00A03A1B"/>
    <w:rsid w:val="00A03BD7"/>
    <w:rsid w:val="00A0541A"/>
    <w:rsid w:val="00A07617"/>
    <w:rsid w:val="00A10B4B"/>
    <w:rsid w:val="00A14D31"/>
    <w:rsid w:val="00A15092"/>
    <w:rsid w:val="00A232DE"/>
    <w:rsid w:val="00A23869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148D"/>
    <w:rsid w:val="00A523BE"/>
    <w:rsid w:val="00A52F8B"/>
    <w:rsid w:val="00A5387B"/>
    <w:rsid w:val="00A55713"/>
    <w:rsid w:val="00A56AAF"/>
    <w:rsid w:val="00A57E65"/>
    <w:rsid w:val="00A607E5"/>
    <w:rsid w:val="00A6265A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540"/>
    <w:rsid w:val="00A87C82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421"/>
    <w:rsid w:val="00AC3E17"/>
    <w:rsid w:val="00AC4A07"/>
    <w:rsid w:val="00AC6FD4"/>
    <w:rsid w:val="00AD2C76"/>
    <w:rsid w:val="00AD4B44"/>
    <w:rsid w:val="00AD69C3"/>
    <w:rsid w:val="00AE0A05"/>
    <w:rsid w:val="00AE4AE3"/>
    <w:rsid w:val="00AE4DDC"/>
    <w:rsid w:val="00AE5B2D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1BA"/>
    <w:rsid w:val="00B1254D"/>
    <w:rsid w:val="00B147AE"/>
    <w:rsid w:val="00B14D2C"/>
    <w:rsid w:val="00B14EC9"/>
    <w:rsid w:val="00B15A76"/>
    <w:rsid w:val="00B17006"/>
    <w:rsid w:val="00B20264"/>
    <w:rsid w:val="00B238CB"/>
    <w:rsid w:val="00B23CEE"/>
    <w:rsid w:val="00B23CF5"/>
    <w:rsid w:val="00B31124"/>
    <w:rsid w:val="00B3222C"/>
    <w:rsid w:val="00B32377"/>
    <w:rsid w:val="00B33E65"/>
    <w:rsid w:val="00B40B28"/>
    <w:rsid w:val="00B41211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559B7"/>
    <w:rsid w:val="00B60726"/>
    <w:rsid w:val="00B60EF3"/>
    <w:rsid w:val="00B615BB"/>
    <w:rsid w:val="00B6339F"/>
    <w:rsid w:val="00B64A79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28AE"/>
    <w:rsid w:val="00BA4AED"/>
    <w:rsid w:val="00BA682E"/>
    <w:rsid w:val="00BA7FBA"/>
    <w:rsid w:val="00BB069E"/>
    <w:rsid w:val="00BB0CFC"/>
    <w:rsid w:val="00BC3202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57DC"/>
    <w:rsid w:val="00C0619E"/>
    <w:rsid w:val="00C067E6"/>
    <w:rsid w:val="00C12BA0"/>
    <w:rsid w:val="00C13198"/>
    <w:rsid w:val="00C15B61"/>
    <w:rsid w:val="00C1619D"/>
    <w:rsid w:val="00C1683E"/>
    <w:rsid w:val="00C170BF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2A54"/>
    <w:rsid w:val="00C449F9"/>
    <w:rsid w:val="00C44DCE"/>
    <w:rsid w:val="00C45147"/>
    <w:rsid w:val="00C50E4D"/>
    <w:rsid w:val="00C5200B"/>
    <w:rsid w:val="00C52702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11C"/>
    <w:rsid w:val="00C633A8"/>
    <w:rsid w:val="00C64159"/>
    <w:rsid w:val="00C6735D"/>
    <w:rsid w:val="00C6765B"/>
    <w:rsid w:val="00C67770"/>
    <w:rsid w:val="00C718B3"/>
    <w:rsid w:val="00C724CA"/>
    <w:rsid w:val="00C72C1F"/>
    <w:rsid w:val="00C72CA8"/>
    <w:rsid w:val="00C72CC0"/>
    <w:rsid w:val="00C822CD"/>
    <w:rsid w:val="00C8276E"/>
    <w:rsid w:val="00C82D7E"/>
    <w:rsid w:val="00C9350A"/>
    <w:rsid w:val="00CA008C"/>
    <w:rsid w:val="00CA09C8"/>
    <w:rsid w:val="00CA11B1"/>
    <w:rsid w:val="00CA4025"/>
    <w:rsid w:val="00CA602E"/>
    <w:rsid w:val="00CA7736"/>
    <w:rsid w:val="00CB14F1"/>
    <w:rsid w:val="00CB236B"/>
    <w:rsid w:val="00CB23E8"/>
    <w:rsid w:val="00CB2669"/>
    <w:rsid w:val="00CB46B5"/>
    <w:rsid w:val="00CC1ADD"/>
    <w:rsid w:val="00CC2037"/>
    <w:rsid w:val="00CC30F9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2EF0"/>
    <w:rsid w:val="00CF4111"/>
    <w:rsid w:val="00CF626F"/>
    <w:rsid w:val="00CF7CFE"/>
    <w:rsid w:val="00D02A9F"/>
    <w:rsid w:val="00D033CB"/>
    <w:rsid w:val="00D0778E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2E"/>
    <w:rsid w:val="00D80484"/>
    <w:rsid w:val="00D8073F"/>
    <w:rsid w:val="00D80742"/>
    <w:rsid w:val="00D84023"/>
    <w:rsid w:val="00D84468"/>
    <w:rsid w:val="00D8470C"/>
    <w:rsid w:val="00D917A9"/>
    <w:rsid w:val="00D93A86"/>
    <w:rsid w:val="00D95A7B"/>
    <w:rsid w:val="00D96115"/>
    <w:rsid w:val="00DA0B80"/>
    <w:rsid w:val="00DA13C1"/>
    <w:rsid w:val="00DA13F9"/>
    <w:rsid w:val="00DA611E"/>
    <w:rsid w:val="00DB43C0"/>
    <w:rsid w:val="00DC1E50"/>
    <w:rsid w:val="00DD05FF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1DF8"/>
    <w:rsid w:val="00DF329A"/>
    <w:rsid w:val="00DF4EB1"/>
    <w:rsid w:val="00DF5C71"/>
    <w:rsid w:val="00DF5DAC"/>
    <w:rsid w:val="00DF642E"/>
    <w:rsid w:val="00DF696D"/>
    <w:rsid w:val="00E01584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F26"/>
    <w:rsid w:val="00E61CA6"/>
    <w:rsid w:val="00E62363"/>
    <w:rsid w:val="00E63ADB"/>
    <w:rsid w:val="00E64E1F"/>
    <w:rsid w:val="00E65E57"/>
    <w:rsid w:val="00E6722D"/>
    <w:rsid w:val="00E72597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850FB"/>
    <w:rsid w:val="00E92B28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B40"/>
    <w:rsid w:val="00EE5DD7"/>
    <w:rsid w:val="00EF2A65"/>
    <w:rsid w:val="00EF35E3"/>
    <w:rsid w:val="00EF73BE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6FE6"/>
    <w:rsid w:val="00F428A0"/>
    <w:rsid w:val="00F42B02"/>
    <w:rsid w:val="00F471B1"/>
    <w:rsid w:val="00F52184"/>
    <w:rsid w:val="00F542B0"/>
    <w:rsid w:val="00F5730C"/>
    <w:rsid w:val="00F60109"/>
    <w:rsid w:val="00F6751F"/>
    <w:rsid w:val="00F679F4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C068F"/>
    <w:rsid w:val="00FC1011"/>
    <w:rsid w:val="00FC1221"/>
    <w:rsid w:val="00FC1C87"/>
    <w:rsid w:val="00FC283B"/>
    <w:rsid w:val="00FC5CF7"/>
    <w:rsid w:val="00FC7780"/>
    <w:rsid w:val="00FD073E"/>
    <w:rsid w:val="00FD3E94"/>
    <w:rsid w:val="00FD543B"/>
    <w:rsid w:val="00FD58DF"/>
    <w:rsid w:val="00FD59E8"/>
    <w:rsid w:val="00FD7851"/>
    <w:rsid w:val="00FD7C81"/>
    <w:rsid w:val="00FD7DC6"/>
    <w:rsid w:val="00FE10A8"/>
    <w:rsid w:val="00FE1CAF"/>
    <w:rsid w:val="00FE37E1"/>
    <w:rsid w:val="00FE6974"/>
    <w:rsid w:val="00FE70DA"/>
    <w:rsid w:val="00FE7358"/>
    <w:rsid w:val="00FF0632"/>
    <w:rsid w:val="00FF0E99"/>
    <w:rsid w:val="00FF1AE3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0C5B2D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D02A9F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Footer">
    <w:name w:val="footer"/>
    <w:basedOn w:val="Normal"/>
    <w:link w:val="FooterChar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rsid w:val="000323FB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TableGrid">
    <w:name w:val="Table Grid"/>
    <w:basedOn w:val="TableNormal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52149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521493"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52149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521493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rsid w:val="00B722A4"/>
    <w:rPr>
      <w:rFonts w:cs="Times New Roman"/>
      <w:color w:val="800080"/>
      <w:u w:val="single"/>
    </w:rPr>
  </w:style>
  <w:style w:type="paragraph" w:styleId="Revision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EndnoteReference">
    <w:name w:val="endnote reference"/>
    <w:basedOn w:val="DefaultParagraphFont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uiPriority w:val="99"/>
    <w:rsid w:val="002017C5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PageNumber">
    <w:name w:val="page number"/>
    <w:basedOn w:val="DefaultParagraphFont"/>
    <w:uiPriority w:val="99"/>
    <w:rsid w:val="002017C5"/>
    <w:rPr>
      <w:rFonts w:cs="Times New Roman"/>
    </w:rPr>
  </w:style>
  <w:style w:type="paragraph" w:styleId="NoSpacing">
    <w:name w:val="No Spacing"/>
    <w:uiPriority w:val="99"/>
    <w:qFormat/>
    <w:rsid w:val="002017C5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18"/>
      <w:szCs w:val="18"/>
    </w:rPr>
  </w:style>
  <w:style w:type="character" w:styleId="Strong">
    <w:name w:val="Strong"/>
    <w:basedOn w:val="DefaultParagraphFont"/>
    <w:uiPriority w:val="99"/>
    <w:qFormat/>
    <w:rsid w:val="00C6735D"/>
    <w:rPr>
      <w:rFonts w:cs="Times New Roman"/>
      <w:b/>
      <w:bCs/>
    </w:rPr>
  </w:style>
  <w:style w:type="character" w:customStyle="1" w:styleId="apple-converted-space">
    <w:name w:val="apple-converted-space"/>
    <w:basedOn w:val="DefaultParagraphFont"/>
    <w:uiPriority w:val="99"/>
    <w:rsid w:val="00C6735D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8151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u.spb.ru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11</TotalTime>
  <Pages>20</Pages>
  <Words>7691</Words>
  <Characters>-32766</Characters>
  <Application>Microsoft Office Outlook</Application>
  <DocSecurity>0</DocSecurity>
  <Lines>0</Lines>
  <Paragraphs>0</Paragraphs>
  <ScaleCrop>false</ScaleCrop>
  <Company>org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dc:description/>
  <cp:lastModifiedBy>-</cp:lastModifiedBy>
  <cp:revision>13</cp:revision>
  <cp:lastPrinted>2014-05-16T06:47:00Z</cp:lastPrinted>
  <dcterms:created xsi:type="dcterms:W3CDTF">2013-11-22T07:29:00Z</dcterms:created>
  <dcterms:modified xsi:type="dcterms:W3CDTF">2014-05-16T06:48:00Z</dcterms:modified>
</cp:coreProperties>
</file>